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D4AE7" w:rsidRDefault="00BD4AE7" w:rsidP="00BD4AE7">
      <w:pPr>
        <w:jc w:val="center"/>
      </w:pPr>
      <w:r>
        <w:rPr>
          <w:rFonts w:hint="eastAsia"/>
        </w:rPr>
        <w:t xml:space="preserve">       </w:t>
      </w:r>
      <w:r w:rsidR="00204D76" w:rsidRPr="00042348">
        <w:rPr>
          <w:noProof/>
        </w:rPr>
        <w:drawing>
          <wp:inline distT="0" distB="0" distL="0" distR="0">
            <wp:extent cx="4597400" cy="715645"/>
            <wp:effectExtent l="0" t="0" r="0" b="8255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400" cy="71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4AE7" w:rsidRDefault="00BD4AE7" w:rsidP="00BD4AE7">
      <w:pPr>
        <w:jc w:val="center"/>
        <w:rPr>
          <w:b/>
          <w:bCs/>
          <w:sz w:val="72"/>
          <w:szCs w:val="72"/>
        </w:rPr>
      </w:pPr>
      <w:r>
        <w:rPr>
          <w:rFonts w:eastAsia="仿宋_GB2312" w:hint="eastAsia"/>
        </w:rPr>
        <w:t xml:space="preserve">       </w:t>
      </w:r>
    </w:p>
    <w:p w:rsidR="00BD4AE7" w:rsidRPr="009C69DB" w:rsidRDefault="00BD4AE7" w:rsidP="00BD4AE7">
      <w:pPr>
        <w:ind w:firstLine="870"/>
        <w:jc w:val="center"/>
        <w:rPr>
          <w:rFonts w:ascii="黑体" w:eastAsia="黑体"/>
          <w:b/>
          <w:bCs/>
          <w:sz w:val="44"/>
          <w:szCs w:val="44"/>
        </w:rPr>
      </w:pPr>
      <w:r>
        <w:rPr>
          <w:rFonts w:ascii="黑体" w:eastAsia="黑体" w:hint="eastAsia"/>
          <w:b/>
          <w:bCs/>
          <w:sz w:val="44"/>
          <w:szCs w:val="44"/>
        </w:rPr>
        <w:t>软件工程综合课程设计</w:t>
      </w:r>
    </w:p>
    <w:p w:rsidR="00BD4AE7" w:rsidRPr="00CE0769" w:rsidRDefault="00BD4AE7" w:rsidP="00BD4AE7">
      <w:pPr>
        <w:ind w:firstLine="870"/>
        <w:jc w:val="center"/>
        <w:rPr>
          <w:rFonts w:ascii="宋体" w:hAnsi="宋体"/>
          <w:bCs/>
          <w:sz w:val="32"/>
          <w:szCs w:val="32"/>
        </w:rPr>
      </w:pPr>
      <w:r>
        <w:rPr>
          <w:rFonts w:ascii="宋体" w:hAnsi="宋体" w:hint="eastAsia"/>
          <w:bCs/>
          <w:sz w:val="32"/>
          <w:szCs w:val="32"/>
        </w:rPr>
        <w:t xml:space="preserve">                </w:t>
      </w:r>
      <w:r w:rsidRPr="00CE0769">
        <w:rPr>
          <w:rFonts w:ascii="宋体" w:hAnsi="宋体"/>
          <w:bCs/>
          <w:sz w:val="32"/>
          <w:szCs w:val="32"/>
        </w:rPr>
        <w:t>--</w:t>
      </w:r>
      <w:r>
        <w:rPr>
          <w:rFonts w:ascii="宋体" w:hAnsi="宋体" w:hint="eastAsia"/>
          <w:bCs/>
          <w:sz w:val="32"/>
          <w:szCs w:val="32"/>
        </w:rPr>
        <w:t>概要设计</w:t>
      </w:r>
      <w:r w:rsidRPr="00CE0769">
        <w:rPr>
          <w:rFonts w:ascii="宋体" w:hAnsi="宋体" w:hint="eastAsia"/>
          <w:bCs/>
          <w:sz w:val="32"/>
          <w:szCs w:val="32"/>
        </w:rPr>
        <w:t xml:space="preserve"> </w:t>
      </w:r>
    </w:p>
    <w:p w:rsidR="00BD4AE7" w:rsidRDefault="00BD4AE7" w:rsidP="00BD4AE7">
      <w:pPr>
        <w:spacing w:beforeLines="100" w:before="312" w:afterLines="50" w:after="156"/>
        <w:rPr>
          <w:b/>
          <w:bCs/>
          <w:sz w:val="32"/>
          <w:szCs w:val="36"/>
        </w:rPr>
      </w:pPr>
      <w:r>
        <w:rPr>
          <w:rFonts w:hint="eastAsia"/>
          <w:b/>
          <w:bCs/>
          <w:sz w:val="36"/>
          <w:szCs w:val="36"/>
        </w:rPr>
        <w:t xml:space="preserve">          </w:t>
      </w:r>
      <w:r w:rsidRPr="009C69DB">
        <w:rPr>
          <w:rFonts w:hint="eastAsia"/>
          <w:b/>
          <w:bCs/>
          <w:sz w:val="32"/>
          <w:szCs w:val="32"/>
        </w:rPr>
        <w:t>题</w:t>
      </w:r>
      <w:r w:rsidRPr="009C69DB">
        <w:rPr>
          <w:rFonts w:hint="eastAsia"/>
          <w:b/>
          <w:bCs/>
          <w:sz w:val="32"/>
          <w:szCs w:val="32"/>
        </w:rPr>
        <w:t xml:space="preserve">    </w:t>
      </w:r>
      <w:r w:rsidRPr="009C69DB">
        <w:rPr>
          <w:rFonts w:hint="eastAsia"/>
          <w:b/>
          <w:bCs/>
          <w:sz w:val="32"/>
          <w:szCs w:val="32"/>
        </w:rPr>
        <w:t>目</w:t>
      </w:r>
      <w:r w:rsidR="00596551" w:rsidRPr="00596551">
        <w:rPr>
          <w:rFonts w:hint="eastAsia"/>
          <w:bCs/>
          <w:sz w:val="36"/>
          <w:szCs w:val="36"/>
        </w:rPr>
        <w:t xml:space="preserve"> </w:t>
      </w:r>
      <w:r w:rsidR="00596551">
        <w:rPr>
          <w:rFonts w:hint="eastAsia"/>
          <w:bCs/>
          <w:sz w:val="36"/>
          <w:szCs w:val="36"/>
          <w:u w:val="single"/>
        </w:rPr>
        <w:t xml:space="preserve">  </w:t>
      </w:r>
      <w:r w:rsidR="00596551">
        <w:rPr>
          <w:rFonts w:hint="eastAsia"/>
          <w:bCs/>
          <w:sz w:val="36"/>
          <w:szCs w:val="36"/>
          <w:u w:val="single"/>
        </w:rPr>
        <w:t>中标统计分析系统</w:t>
      </w:r>
      <w:r>
        <w:rPr>
          <w:rFonts w:hint="eastAsia"/>
          <w:bCs/>
          <w:sz w:val="36"/>
          <w:szCs w:val="36"/>
          <w:u w:val="single"/>
        </w:rPr>
        <w:t xml:space="preserve">  </w:t>
      </w:r>
    </w:p>
    <w:p w:rsidR="00BD4AE7" w:rsidRDefault="00BD4AE7" w:rsidP="00BD4AE7">
      <w:pPr>
        <w:spacing w:afterLines="50" w:after="156"/>
        <w:rPr>
          <w:b/>
          <w:bCs/>
          <w:sz w:val="32"/>
          <w:szCs w:val="32"/>
          <w:u w:val="single"/>
        </w:rPr>
      </w:pPr>
      <w:r>
        <w:rPr>
          <w:rFonts w:hint="eastAsia"/>
          <w:b/>
          <w:bCs/>
          <w:sz w:val="32"/>
          <w:szCs w:val="32"/>
        </w:rPr>
        <w:t xml:space="preserve">           </w:t>
      </w:r>
      <w:r>
        <w:rPr>
          <w:rFonts w:hint="eastAsia"/>
          <w:b/>
          <w:bCs/>
          <w:sz w:val="32"/>
          <w:szCs w:val="32"/>
        </w:rPr>
        <w:t>院</w:t>
      </w:r>
      <w:r>
        <w:rPr>
          <w:rFonts w:hint="eastAsia"/>
          <w:b/>
          <w:bCs/>
          <w:sz w:val="32"/>
          <w:szCs w:val="32"/>
        </w:rPr>
        <w:t xml:space="preserve">    </w:t>
      </w:r>
      <w:r>
        <w:rPr>
          <w:rFonts w:hint="eastAsia"/>
          <w:b/>
          <w:bCs/>
          <w:sz w:val="32"/>
          <w:szCs w:val="32"/>
        </w:rPr>
        <w:t>系</w:t>
      </w:r>
      <w:r>
        <w:rPr>
          <w:rFonts w:hint="eastAsia"/>
          <w:b/>
          <w:bCs/>
          <w:sz w:val="32"/>
          <w:szCs w:val="32"/>
        </w:rPr>
        <w:t xml:space="preserve"> </w:t>
      </w:r>
      <w:r w:rsidR="00596551">
        <w:rPr>
          <w:rFonts w:hint="eastAsia"/>
          <w:bCs/>
          <w:sz w:val="32"/>
          <w:szCs w:val="36"/>
          <w:u w:val="single"/>
        </w:rPr>
        <w:t xml:space="preserve">  </w:t>
      </w:r>
      <w:r w:rsidR="00596551">
        <w:rPr>
          <w:rFonts w:hint="eastAsia"/>
          <w:bCs/>
          <w:sz w:val="32"/>
          <w:szCs w:val="36"/>
          <w:u w:val="single"/>
        </w:rPr>
        <w:t>计算机科学与技术学院</w:t>
      </w:r>
      <w:r>
        <w:rPr>
          <w:rFonts w:hint="eastAsia"/>
          <w:bCs/>
          <w:sz w:val="32"/>
          <w:szCs w:val="36"/>
          <w:u w:val="single"/>
        </w:rPr>
        <w:t xml:space="preserve"> </w:t>
      </w:r>
    </w:p>
    <w:p w:rsidR="00BD4AE7" w:rsidRDefault="00BD4AE7" w:rsidP="00BD4AE7">
      <w:pPr>
        <w:spacing w:afterLines="50" w:after="156"/>
        <w:ind w:firstLineChars="545" w:firstLine="1751"/>
        <w:rPr>
          <w:bCs/>
          <w:sz w:val="32"/>
          <w:szCs w:val="36"/>
          <w:u w:val="single"/>
        </w:rPr>
      </w:pPr>
      <w:r>
        <w:rPr>
          <w:rFonts w:hint="eastAsia"/>
          <w:b/>
          <w:bCs/>
          <w:sz w:val="32"/>
          <w:szCs w:val="36"/>
        </w:rPr>
        <w:t>专</w:t>
      </w:r>
      <w:r>
        <w:rPr>
          <w:rFonts w:hint="eastAsia"/>
          <w:b/>
          <w:bCs/>
          <w:sz w:val="32"/>
          <w:szCs w:val="36"/>
        </w:rPr>
        <w:t xml:space="preserve">    </w:t>
      </w:r>
      <w:r>
        <w:rPr>
          <w:rFonts w:hint="eastAsia"/>
          <w:b/>
          <w:bCs/>
          <w:sz w:val="32"/>
          <w:szCs w:val="36"/>
        </w:rPr>
        <w:t>业</w:t>
      </w:r>
      <w:r>
        <w:rPr>
          <w:rFonts w:hint="eastAsia"/>
          <w:b/>
          <w:bCs/>
          <w:sz w:val="32"/>
          <w:szCs w:val="36"/>
        </w:rPr>
        <w:t xml:space="preserve"> </w:t>
      </w:r>
      <w:r w:rsidR="00596551">
        <w:rPr>
          <w:rFonts w:hint="eastAsia"/>
          <w:bCs/>
          <w:sz w:val="32"/>
          <w:szCs w:val="36"/>
          <w:u w:val="single"/>
        </w:rPr>
        <w:t xml:space="preserve">       </w:t>
      </w:r>
      <w:r w:rsidR="00596551">
        <w:rPr>
          <w:rFonts w:hint="eastAsia"/>
          <w:bCs/>
          <w:sz w:val="32"/>
          <w:szCs w:val="36"/>
          <w:u w:val="single"/>
        </w:rPr>
        <w:t>软件工程</w:t>
      </w:r>
      <w:r>
        <w:rPr>
          <w:rFonts w:hint="eastAsia"/>
          <w:bCs/>
          <w:sz w:val="32"/>
          <w:szCs w:val="36"/>
          <w:u w:val="single"/>
        </w:rPr>
        <w:t xml:space="preserve">        </w:t>
      </w:r>
    </w:p>
    <w:p w:rsidR="00BD4AE7" w:rsidRDefault="00BD4AE7" w:rsidP="00BD4AE7">
      <w:pPr>
        <w:spacing w:afterLines="50" w:after="156"/>
        <w:ind w:firstLineChars="545" w:firstLine="1751"/>
        <w:rPr>
          <w:bCs/>
          <w:sz w:val="32"/>
          <w:szCs w:val="36"/>
          <w:u w:val="single"/>
        </w:rPr>
      </w:pPr>
      <w:r>
        <w:rPr>
          <w:rFonts w:hint="eastAsia"/>
          <w:b/>
          <w:bCs/>
          <w:sz w:val="32"/>
          <w:szCs w:val="36"/>
        </w:rPr>
        <w:t>学生姓名</w:t>
      </w:r>
      <w:r w:rsidR="00596551" w:rsidRPr="00596551">
        <w:rPr>
          <w:rFonts w:hint="eastAsia"/>
          <w:b/>
          <w:bCs/>
          <w:sz w:val="32"/>
          <w:szCs w:val="36"/>
        </w:rPr>
        <w:t xml:space="preserve"> </w:t>
      </w:r>
      <w:r w:rsidR="00596551" w:rsidRPr="00596551">
        <w:rPr>
          <w:rFonts w:hint="eastAsia"/>
          <w:b/>
          <w:bCs/>
          <w:sz w:val="32"/>
          <w:szCs w:val="36"/>
          <w:u w:val="single"/>
        </w:rPr>
        <w:t xml:space="preserve"> </w:t>
      </w:r>
      <w:r w:rsidR="00596551">
        <w:rPr>
          <w:rFonts w:hint="eastAsia"/>
          <w:bCs/>
          <w:sz w:val="32"/>
          <w:szCs w:val="36"/>
          <w:u w:val="single"/>
        </w:rPr>
        <w:t>吴未名</w:t>
      </w:r>
      <w:r w:rsidR="00596551">
        <w:rPr>
          <w:rFonts w:hint="eastAsia"/>
          <w:bCs/>
          <w:sz w:val="32"/>
          <w:szCs w:val="36"/>
          <w:u w:val="single"/>
        </w:rPr>
        <w:t>,</w:t>
      </w:r>
      <w:r w:rsidR="00596551">
        <w:rPr>
          <w:rFonts w:hint="eastAsia"/>
          <w:bCs/>
          <w:sz w:val="32"/>
          <w:szCs w:val="36"/>
          <w:u w:val="single"/>
        </w:rPr>
        <w:t>王祥</w:t>
      </w:r>
      <w:r w:rsidR="00596551">
        <w:rPr>
          <w:rFonts w:hint="eastAsia"/>
          <w:bCs/>
          <w:sz w:val="32"/>
          <w:szCs w:val="36"/>
          <w:u w:val="single"/>
        </w:rPr>
        <w:t>,</w:t>
      </w:r>
      <w:r w:rsidR="00596551">
        <w:rPr>
          <w:rFonts w:hint="eastAsia"/>
          <w:bCs/>
          <w:sz w:val="32"/>
          <w:szCs w:val="36"/>
          <w:u w:val="single"/>
        </w:rPr>
        <w:t>曹立群</w:t>
      </w:r>
      <w:r w:rsidR="00596551">
        <w:rPr>
          <w:rFonts w:hint="eastAsia"/>
          <w:bCs/>
          <w:sz w:val="32"/>
          <w:szCs w:val="36"/>
          <w:u w:val="single"/>
        </w:rPr>
        <w:t>,</w:t>
      </w:r>
      <w:r w:rsidR="00596551">
        <w:rPr>
          <w:rFonts w:hint="eastAsia"/>
          <w:bCs/>
          <w:sz w:val="32"/>
          <w:szCs w:val="36"/>
          <w:u w:val="single"/>
        </w:rPr>
        <w:t>张桔</w:t>
      </w:r>
      <w:r w:rsidR="00596551">
        <w:rPr>
          <w:rFonts w:hint="eastAsia"/>
          <w:bCs/>
          <w:sz w:val="32"/>
          <w:szCs w:val="36"/>
          <w:u w:val="single"/>
        </w:rPr>
        <w:t>,</w:t>
      </w:r>
      <w:r w:rsidR="00596551">
        <w:rPr>
          <w:rFonts w:hint="eastAsia"/>
          <w:bCs/>
          <w:sz w:val="32"/>
          <w:szCs w:val="36"/>
          <w:u w:val="single"/>
        </w:rPr>
        <w:t>柳鹏磊</w:t>
      </w:r>
      <w:r>
        <w:rPr>
          <w:rFonts w:hint="eastAsia"/>
          <w:bCs/>
          <w:sz w:val="32"/>
          <w:szCs w:val="36"/>
          <w:u w:val="single"/>
        </w:rPr>
        <w:t xml:space="preserve">  </w:t>
      </w:r>
    </w:p>
    <w:p w:rsidR="00BD4AE7" w:rsidRDefault="00BD4AE7" w:rsidP="00BD4AE7">
      <w:pPr>
        <w:spacing w:afterLines="50" w:after="156"/>
        <w:ind w:firstLineChars="545" w:firstLine="1751"/>
        <w:rPr>
          <w:bCs/>
          <w:sz w:val="32"/>
          <w:szCs w:val="36"/>
          <w:u w:val="single"/>
        </w:rPr>
      </w:pPr>
      <w:r>
        <w:rPr>
          <w:rFonts w:hint="eastAsia"/>
          <w:b/>
          <w:bCs/>
          <w:sz w:val="32"/>
          <w:szCs w:val="36"/>
        </w:rPr>
        <w:t>学</w:t>
      </w:r>
      <w:r>
        <w:rPr>
          <w:rFonts w:hint="eastAsia"/>
          <w:b/>
          <w:bCs/>
          <w:sz w:val="32"/>
          <w:szCs w:val="36"/>
        </w:rPr>
        <w:t xml:space="preserve">    </w:t>
      </w:r>
      <w:r>
        <w:rPr>
          <w:rFonts w:hint="eastAsia"/>
          <w:b/>
          <w:bCs/>
          <w:sz w:val="32"/>
          <w:szCs w:val="36"/>
        </w:rPr>
        <w:t>号</w:t>
      </w:r>
      <w:r>
        <w:rPr>
          <w:rFonts w:hint="eastAsia"/>
          <w:b/>
          <w:bCs/>
          <w:sz w:val="32"/>
          <w:szCs w:val="36"/>
        </w:rPr>
        <w:t xml:space="preserve"> </w:t>
      </w:r>
      <w:r>
        <w:rPr>
          <w:rFonts w:hint="eastAsia"/>
          <w:bCs/>
          <w:sz w:val="32"/>
          <w:szCs w:val="36"/>
          <w:u w:val="single"/>
        </w:rPr>
        <w:t xml:space="preserve">      </w:t>
      </w:r>
      <w:r w:rsidR="00596551">
        <w:rPr>
          <w:bCs/>
          <w:sz w:val="32"/>
          <w:szCs w:val="36"/>
          <w:u w:val="single"/>
        </w:rPr>
        <w:t>161330119</w:t>
      </w:r>
      <w:r>
        <w:rPr>
          <w:rFonts w:hint="eastAsia"/>
          <w:bCs/>
          <w:sz w:val="32"/>
          <w:szCs w:val="36"/>
          <w:u w:val="single"/>
        </w:rPr>
        <w:t xml:space="preserve">   </w:t>
      </w:r>
      <w:r w:rsidR="00596551">
        <w:rPr>
          <w:bCs/>
          <w:sz w:val="32"/>
          <w:szCs w:val="36"/>
          <w:u w:val="single"/>
        </w:rPr>
        <w:t xml:space="preserve"> </w:t>
      </w:r>
      <w:r>
        <w:rPr>
          <w:rFonts w:hint="eastAsia"/>
          <w:bCs/>
          <w:sz w:val="32"/>
          <w:szCs w:val="36"/>
          <w:u w:val="single"/>
        </w:rPr>
        <w:t xml:space="preserve">   </w:t>
      </w:r>
    </w:p>
    <w:p w:rsidR="00BD4AE7" w:rsidRDefault="00BD4AE7" w:rsidP="00BD4AE7">
      <w:pPr>
        <w:spacing w:afterLines="50" w:after="156" w:line="480" w:lineRule="auto"/>
        <w:ind w:firstLineChars="545" w:firstLine="1751"/>
        <w:rPr>
          <w:b/>
          <w:bCs/>
          <w:sz w:val="32"/>
          <w:szCs w:val="36"/>
          <w:u w:val="single"/>
        </w:rPr>
      </w:pPr>
      <w:r>
        <w:rPr>
          <w:rFonts w:hint="eastAsia"/>
          <w:b/>
          <w:bCs/>
          <w:sz w:val="32"/>
          <w:szCs w:val="36"/>
        </w:rPr>
        <w:t>指导教师</w:t>
      </w:r>
      <w:r>
        <w:rPr>
          <w:rFonts w:hint="eastAsia"/>
          <w:bCs/>
          <w:sz w:val="32"/>
          <w:szCs w:val="36"/>
        </w:rPr>
        <w:t xml:space="preserve"> </w:t>
      </w:r>
      <w:r>
        <w:rPr>
          <w:rFonts w:hint="eastAsia"/>
          <w:bCs/>
          <w:sz w:val="32"/>
          <w:szCs w:val="36"/>
          <w:u w:val="single"/>
        </w:rPr>
        <w:t xml:space="preserve">     </w:t>
      </w:r>
      <w:r w:rsidR="00596551">
        <w:rPr>
          <w:bCs/>
          <w:sz w:val="32"/>
          <w:szCs w:val="36"/>
          <w:u w:val="single"/>
        </w:rPr>
        <w:t xml:space="preserve">   </w:t>
      </w:r>
      <w:r w:rsidR="00596551">
        <w:rPr>
          <w:bCs/>
          <w:sz w:val="32"/>
          <w:szCs w:val="36"/>
          <w:u w:val="single"/>
        </w:rPr>
        <w:t>张德平</w:t>
      </w:r>
      <w:r w:rsidR="00596551">
        <w:rPr>
          <w:rFonts w:hint="eastAsia"/>
          <w:bCs/>
          <w:sz w:val="32"/>
          <w:szCs w:val="36"/>
          <w:u w:val="single"/>
        </w:rPr>
        <w:t xml:space="preserve">   </w:t>
      </w:r>
      <w:r>
        <w:rPr>
          <w:rFonts w:hint="eastAsia"/>
          <w:bCs/>
          <w:sz w:val="32"/>
          <w:szCs w:val="36"/>
          <w:u w:val="single"/>
        </w:rPr>
        <w:t xml:space="preserve">     </w:t>
      </w:r>
    </w:p>
    <w:p w:rsidR="00BD4AE7" w:rsidRDefault="00BD4AE7" w:rsidP="00BD4AE7">
      <w:pPr>
        <w:spacing w:line="480" w:lineRule="auto"/>
        <w:jc w:val="center"/>
        <w:rPr>
          <w:b/>
          <w:bCs/>
          <w:sz w:val="36"/>
          <w:szCs w:val="36"/>
        </w:rPr>
      </w:pPr>
    </w:p>
    <w:p w:rsidR="00BD4AE7" w:rsidRDefault="00BD4AE7" w:rsidP="00BD4AE7">
      <w:pPr>
        <w:jc w:val="center"/>
        <w:rPr>
          <w:b/>
          <w:bCs/>
          <w:sz w:val="36"/>
          <w:szCs w:val="36"/>
        </w:rPr>
      </w:pPr>
    </w:p>
    <w:p w:rsidR="00BD4AE7" w:rsidRDefault="00BD4AE7" w:rsidP="00BD4AE7">
      <w:pPr>
        <w:jc w:val="center"/>
        <w:rPr>
          <w:b/>
          <w:bCs/>
          <w:sz w:val="24"/>
          <w:szCs w:val="28"/>
        </w:rPr>
      </w:pPr>
      <w:r>
        <w:rPr>
          <w:rFonts w:hint="eastAsia"/>
          <w:b/>
          <w:bCs/>
          <w:sz w:val="36"/>
          <w:szCs w:val="36"/>
        </w:rPr>
        <w:t xml:space="preserve"> </w:t>
      </w:r>
      <w:r>
        <w:rPr>
          <w:rFonts w:hint="eastAsia"/>
          <w:b/>
          <w:bCs/>
          <w:sz w:val="36"/>
          <w:szCs w:val="36"/>
        </w:rPr>
        <w:t>二</w:t>
      </w:r>
      <w:r>
        <w:rPr>
          <w:rFonts w:hint="eastAsia"/>
          <w:b/>
          <w:bCs/>
          <w:sz w:val="36"/>
          <w:szCs w:val="36"/>
        </w:rPr>
        <w:t xml:space="preserve">0 </w:t>
      </w:r>
      <w:r>
        <w:rPr>
          <w:rFonts w:hint="eastAsia"/>
          <w:b/>
          <w:bCs/>
          <w:sz w:val="36"/>
          <w:szCs w:val="36"/>
        </w:rPr>
        <w:t>一五</w:t>
      </w:r>
      <w:r>
        <w:rPr>
          <w:rFonts w:hint="eastAsia"/>
          <w:b/>
          <w:bCs/>
          <w:sz w:val="36"/>
          <w:szCs w:val="36"/>
        </w:rPr>
        <w:t xml:space="preserve"> </w:t>
      </w:r>
      <w:r>
        <w:rPr>
          <w:b/>
          <w:bCs/>
          <w:sz w:val="36"/>
          <w:szCs w:val="36"/>
        </w:rPr>
        <w:t xml:space="preserve"> </w:t>
      </w:r>
      <w:r>
        <w:rPr>
          <w:rFonts w:hint="eastAsia"/>
          <w:b/>
          <w:bCs/>
          <w:sz w:val="36"/>
          <w:szCs w:val="36"/>
        </w:rPr>
        <w:t>年</w:t>
      </w:r>
      <w:r>
        <w:rPr>
          <w:b/>
          <w:bCs/>
          <w:sz w:val="36"/>
          <w:szCs w:val="36"/>
        </w:rPr>
        <w:t xml:space="preserve"> </w:t>
      </w:r>
      <w:r w:rsidR="00596551">
        <w:rPr>
          <w:b/>
          <w:bCs/>
          <w:sz w:val="36"/>
          <w:szCs w:val="36"/>
        </w:rPr>
        <w:t>十二</w:t>
      </w:r>
      <w:r>
        <w:rPr>
          <w:rFonts w:hint="eastAsia"/>
          <w:b/>
          <w:bCs/>
          <w:sz w:val="36"/>
          <w:szCs w:val="36"/>
        </w:rPr>
        <w:t xml:space="preserve"> </w:t>
      </w:r>
      <w:r>
        <w:rPr>
          <w:rFonts w:hint="eastAsia"/>
          <w:b/>
          <w:bCs/>
          <w:sz w:val="36"/>
          <w:szCs w:val="36"/>
        </w:rPr>
        <w:t>月</w:t>
      </w:r>
      <w:r>
        <w:rPr>
          <w:b/>
          <w:bCs/>
          <w:sz w:val="36"/>
          <w:szCs w:val="36"/>
        </w:rPr>
        <w:t xml:space="preserve"> </w:t>
      </w:r>
      <w:r w:rsidR="00596551">
        <w:rPr>
          <w:b/>
          <w:bCs/>
          <w:sz w:val="36"/>
          <w:szCs w:val="36"/>
        </w:rPr>
        <w:t>二十五</w:t>
      </w:r>
      <w:r>
        <w:rPr>
          <w:rFonts w:hint="eastAsia"/>
          <w:b/>
          <w:bCs/>
          <w:sz w:val="36"/>
          <w:szCs w:val="36"/>
        </w:rPr>
        <w:t xml:space="preserve"> </w:t>
      </w:r>
      <w:r>
        <w:rPr>
          <w:rFonts w:hint="eastAsia"/>
          <w:b/>
          <w:bCs/>
          <w:sz w:val="36"/>
          <w:szCs w:val="36"/>
        </w:rPr>
        <w:t>日</w:t>
      </w:r>
    </w:p>
    <w:p w:rsidR="00BD4AE7" w:rsidRDefault="00BD4AE7">
      <w:pPr>
        <w:pStyle w:val="11"/>
        <w:rPr>
          <w:b/>
          <w:bCs/>
          <w:sz w:val="44"/>
        </w:rPr>
      </w:pPr>
      <w:r>
        <w:rPr>
          <w:b/>
          <w:bCs/>
          <w:sz w:val="44"/>
        </w:rPr>
        <w:br w:type="page"/>
      </w:r>
      <w:r>
        <w:rPr>
          <w:rFonts w:hint="eastAsia"/>
          <w:b/>
          <w:bCs/>
          <w:sz w:val="44"/>
        </w:rPr>
        <w:lastRenderedPageBreak/>
        <w:t>目录</w:t>
      </w:r>
    </w:p>
    <w:p w:rsidR="000A7B61" w:rsidRDefault="00F22F28">
      <w:pPr>
        <w:pStyle w:val="11"/>
        <w:rPr>
          <w:noProof/>
        </w:rPr>
      </w:pPr>
      <w:r>
        <w:rPr>
          <w:b/>
          <w:bCs/>
          <w:sz w:val="44"/>
        </w:rPr>
        <w:fldChar w:fldCharType="begin"/>
      </w:r>
      <w:r>
        <w:rPr>
          <w:b/>
          <w:bCs/>
          <w:sz w:val="44"/>
        </w:rPr>
        <w:instrText xml:space="preserve"> TOC \o "1-3" \h \z \u </w:instrText>
      </w:r>
      <w:r>
        <w:rPr>
          <w:b/>
          <w:bCs/>
          <w:sz w:val="44"/>
        </w:rPr>
        <w:fldChar w:fldCharType="separate"/>
      </w:r>
      <w:hyperlink w:anchor="_Toc438710084" w:history="1">
        <w:r w:rsidR="000A7B61" w:rsidRPr="004B3711">
          <w:rPr>
            <w:rStyle w:val="ab"/>
            <w:noProof/>
          </w:rPr>
          <w:t>1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引言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084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4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20"/>
        <w:rPr>
          <w:noProof/>
        </w:rPr>
      </w:pPr>
      <w:hyperlink w:anchor="_Toc438710085" w:history="1">
        <w:r w:rsidR="000A7B61" w:rsidRPr="004B3711">
          <w:rPr>
            <w:rStyle w:val="ab"/>
            <w:noProof/>
          </w:rPr>
          <w:t>1.1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编写目的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085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4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20"/>
        <w:rPr>
          <w:noProof/>
        </w:rPr>
      </w:pPr>
      <w:hyperlink w:anchor="_Toc438710086" w:history="1">
        <w:r w:rsidR="000A7B61" w:rsidRPr="004B3711">
          <w:rPr>
            <w:rStyle w:val="ab"/>
            <w:noProof/>
          </w:rPr>
          <w:t>1.2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背景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086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4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20"/>
        <w:rPr>
          <w:noProof/>
        </w:rPr>
      </w:pPr>
      <w:hyperlink w:anchor="_Toc438710087" w:history="1">
        <w:r w:rsidR="000A7B61" w:rsidRPr="004B3711">
          <w:rPr>
            <w:rStyle w:val="ab"/>
            <w:noProof/>
          </w:rPr>
          <w:t>1.3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定义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087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4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20"/>
        <w:rPr>
          <w:noProof/>
        </w:rPr>
      </w:pPr>
      <w:hyperlink w:anchor="_Toc438710088" w:history="1">
        <w:r w:rsidR="000A7B61" w:rsidRPr="004B3711">
          <w:rPr>
            <w:rStyle w:val="ab"/>
            <w:noProof/>
          </w:rPr>
          <w:t>1.4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参考资料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088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4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11"/>
        <w:rPr>
          <w:noProof/>
        </w:rPr>
      </w:pPr>
      <w:hyperlink w:anchor="_Toc438710089" w:history="1">
        <w:r w:rsidR="000A7B61" w:rsidRPr="004B3711">
          <w:rPr>
            <w:rStyle w:val="ab"/>
            <w:noProof/>
          </w:rPr>
          <w:t>2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总体设计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089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4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20"/>
        <w:rPr>
          <w:noProof/>
        </w:rPr>
      </w:pPr>
      <w:hyperlink w:anchor="_Toc438710090" w:history="1">
        <w:r w:rsidR="000A7B61" w:rsidRPr="004B3711">
          <w:rPr>
            <w:rStyle w:val="ab"/>
            <w:noProof/>
          </w:rPr>
          <w:t>2.1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简述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090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4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20"/>
        <w:rPr>
          <w:noProof/>
        </w:rPr>
      </w:pPr>
      <w:hyperlink w:anchor="_Toc438710091" w:history="1">
        <w:r w:rsidR="000A7B61" w:rsidRPr="004B3711">
          <w:rPr>
            <w:rStyle w:val="ab"/>
            <w:noProof/>
          </w:rPr>
          <w:t>2.2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架构设计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091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5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092" w:history="1">
        <w:r w:rsidR="000A7B61" w:rsidRPr="004B3711">
          <w:rPr>
            <w:rStyle w:val="ab"/>
            <w:noProof/>
          </w:rPr>
          <w:t>2.2.1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系统逻辑架构图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092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5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093" w:history="1">
        <w:r w:rsidR="000A7B61" w:rsidRPr="004B3711">
          <w:rPr>
            <w:rStyle w:val="ab"/>
            <w:noProof/>
          </w:rPr>
          <w:t>2.2.2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系统物理架构图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093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5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094" w:history="1">
        <w:r w:rsidR="000A7B61" w:rsidRPr="004B3711">
          <w:rPr>
            <w:rStyle w:val="ab"/>
            <w:noProof/>
          </w:rPr>
          <w:t>2.2.3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顶层系统包图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094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6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095" w:history="1">
        <w:r w:rsidR="000A7B61" w:rsidRPr="004B3711">
          <w:rPr>
            <w:rStyle w:val="ab"/>
            <w:noProof/>
          </w:rPr>
          <w:t>2.2.4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业务类包图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095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6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11"/>
        <w:rPr>
          <w:noProof/>
        </w:rPr>
      </w:pPr>
      <w:hyperlink w:anchor="_Toc438710096" w:history="1">
        <w:r w:rsidR="000A7B61" w:rsidRPr="004B3711">
          <w:rPr>
            <w:rStyle w:val="ab"/>
            <w:noProof/>
          </w:rPr>
          <w:t>3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概要设计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096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7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20"/>
        <w:rPr>
          <w:noProof/>
        </w:rPr>
      </w:pPr>
      <w:hyperlink w:anchor="_Toc438710097" w:history="1">
        <w:r w:rsidR="000A7B61" w:rsidRPr="004B3711">
          <w:rPr>
            <w:rStyle w:val="ab"/>
            <w:noProof/>
          </w:rPr>
          <w:t>3.1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类图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097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7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098" w:history="1">
        <w:r w:rsidR="000A7B61" w:rsidRPr="004B3711">
          <w:rPr>
            <w:rStyle w:val="ab"/>
            <w:noProof/>
          </w:rPr>
          <w:t>3.1.1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爬虫数据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098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7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099" w:history="1">
        <w:r w:rsidR="000A7B61" w:rsidRPr="004B3711">
          <w:rPr>
            <w:rStyle w:val="ab"/>
            <w:noProof/>
          </w:rPr>
          <w:t>3.1.2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爬虫管理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099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8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00" w:history="1">
        <w:r w:rsidR="000A7B61" w:rsidRPr="004B3711">
          <w:rPr>
            <w:rStyle w:val="ab"/>
            <w:noProof/>
          </w:rPr>
          <w:t>3.1.3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总体结构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00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8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20"/>
        <w:rPr>
          <w:noProof/>
        </w:rPr>
      </w:pPr>
      <w:hyperlink w:anchor="_Toc438710101" w:history="1">
        <w:r w:rsidR="000A7B61" w:rsidRPr="004B3711">
          <w:rPr>
            <w:rStyle w:val="ab"/>
            <w:noProof/>
          </w:rPr>
          <w:t>3.2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类说明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01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9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02" w:history="1">
        <w:r w:rsidR="000A7B61" w:rsidRPr="004B3711">
          <w:rPr>
            <w:rStyle w:val="ab"/>
            <w:noProof/>
          </w:rPr>
          <w:t>3.2.1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爬虫数据处理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02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9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03" w:history="1">
        <w:r w:rsidR="000A7B61" w:rsidRPr="004B3711">
          <w:rPr>
            <w:rStyle w:val="ab"/>
            <w:noProof/>
          </w:rPr>
          <w:t>3.2.2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状态数据处理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03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9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04" w:history="1">
        <w:r w:rsidR="000A7B61" w:rsidRPr="004B3711">
          <w:rPr>
            <w:rStyle w:val="ab"/>
            <w:noProof/>
          </w:rPr>
          <w:t>3.2.3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中标数据处理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04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0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05" w:history="1">
        <w:r w:rsidR="000A7B61" w:rsidRPr="004B3711">
          <w:rPr>
            <w:rStyle w:val="ab"/>
            <w:noProof/>
          </w:rPr>
          <w:t>3.2.4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爬虫管理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05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0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06" w:history="1">
        <w:r w:rsidR="000A7B61" w:rsidRPr="004B3711">
          <w:rPr>
            <w:rStyle w:val="ab"/>
            <w:noProof/>
          </w:rPr>
          <w:t>3.2.5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爬取规则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06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1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07" w:history="1">
        <w:r w:rsidR="000A7B61" w:rsidRPr="004B3711">
          <w:rPr>
            <w:rStyle w:val="ab"/>
            <w:noProof/>
          </w:rPr>
          <w:t>3.2.6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爬虫设置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07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1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08" w:history="1">
        <w:r w:rsidR="000A7B61" w:rsidRPr="004B3711">
          <w:rPr>
            <w:rStyle w:val="ab"/>
            <w:noProof/>
          </w:rPr>
          <w:t>3.2.7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视图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08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1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09" w:history="1">
        <w:r w:rsidR="000A7B61" w:rsidRPr="004B3711">
          <w:rPr>
            <w:rStyle w:val="ab"/>
            <w:noProof/>
          </w:rPr>
          <w:t>3.2.8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数据库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09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2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10" w:history="1">
        <w:r w:rsidR="000A7B61" w:rsidRPr="004B3711">
          <w:rPr>
            <w:rStyle w:val="ab"/>
            <w:noProof/>
          </w:rPr>
          <w:t>3.2.9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安全检测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10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2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20"/>
        <w:rPr>
          <w:noProof/>
        </w:rPr>
      </w:pPr>
      <w:hyperlink w:anchor="_Toc438710111" w:history="1">
        <w:r w:rsidR="000A7B61" w:rsidRPr="004B3711">
          <w:rPr>
            <w:rStyle w:val="ab"/>
            <w:noProof/>
          </w:rPr>
          <w:t>3.3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界面设计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11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3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12" w:history="1">
        <w:r w:rsidR="000A7B61" w:rsidRPr="004B3711">
          <w:rPr>
            <w:rStyle w:val="ab"/>
            <w:noProof/>
          </w:rPr>
          <w:t>3.3.1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网站首页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12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3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13" w:history="1">
        <w:r w:rsidR="000A7B61" w:rsidRPr="004B3711">
          <w:rPr>
            <w:rStyle w:val="ab"/>
            <w:noProof/>
          </w:rPr>
          <w:t>3.3.2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登陆界面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13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3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14" w:history="1">
        <w:r w:rsidR="000A7B61" w:rsidRPr="004B3711">
          <w:rPr>
            <w:rStyle w:val="ab"/>
            <w:noProof/>
          </w:rPr>
          <w:t>3.3.3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注册界面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14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4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15" w:history="1">
        <w:r w:rsidR="000A7B61" w:rsidRPr="004B3711">
          <w:rPr>
            <w:rStyle w:val="ab"/>
            <w:noProof/>
          </w:rPr>
          <w:t>3.3.4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后台首页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15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4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16" w:history="1">
        <w:r w:rsidR="000A7B61" w:rsidRPr="004B3711">
          <w:rPr>
            <w:rStyle w:val="ab"/>
            <w:noProof/>
          </w:rPr>
          <w:t>3.3.5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用户信息界面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16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4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17" w:history="1">
        <w:r w:rsidR="000A7B61" w:rsidRPr="004B3711">
          <w:rPr>
            <w:rStyle w:val="ab"/>
            <w:noProof/>
          </w:rPr>
          <w:t>3.3.6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爬虫管理界面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17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5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18" w:history="1">
        <w:r w:rsidR="000A7B61" w:rsidRPr="004B3711">
          <w:rPr>
            <w:rStyle w:val="ab"/>
            <w:noProof/>
          </w:rPr>
          <w:t>3.3.7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爬虫状态界面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18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5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19" w:history="1">
        <w:r w:rsidR="000A7B61" w:rsidRPr="004B3711">
          <w:rPr>
            <w:rStyle w:val="ab"/>
            <w:noProof/>
          </w:rPr>
          <w:t>3.3.8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数据查询界面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19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6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20" w:history="1">
        <w:r w:rsidR="000A7B61" w:rsidRPr="004B3711">
          <w:rPr>
            <w:rStyle w:val="ab"/>
            <w:noProof/>
          </w:rPr>
          <w:t>3.3.9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中标详情界面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20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6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21" w:history="1">
        <w:r w:rsidR="000A7B61" w:rsidRPr="004B3711">
          <w:rPr>
            <w:rStyle w:val="ab"/>
            <w:noProof/>
          </w:rPr>
          <w:t>3.3.10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企业中标情况统计界面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21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7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22" w:history="1">
        <w:r w:rsidR="000A7B61" w:rsidRPr="004B3711">
          <w:rPr>
            <w:rStyle w:val="ab"/>
            <w:noProof/>
          </w:rPr>
          <w:t>3.3.11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时间中标情况统计界面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22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8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11"/>
        <w:rPr>
          <w:noProof/>
        </w:rPr>
      </w:pPr>
      <w:hyperlink w:anchor="_Toc438710123" w:history="1">
        <w:r w:rsidR="000A7B61" w:rsidRPr="004B3711">
          <w:rPr>
            <w:rStyle w:val="ab"/>
            <w:noProof/>
          </w:rPr>
          <w:t>4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系统数据结构设计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23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8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20"/>
        <w:rPr>
          <w:noProof/>
        </w:rPr>
      </w:pPr>
      <w:hyperlink w:anchor="_Toc438710124" w:history="1">
        <w:r w:rsidR="000A7B61" w:rsidRPr="004B3711">
          <w:rPr>
            <w:rStyle w:val="ab"/>
            <w:noProof/>
          </w:rPr>
          <w:t>4.1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逻辑结构设计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24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8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25" w:history="1">
        <w:r w:rsidR="000A7B61" w:rsidRPr="004B3711">
          <w:rPr>
            <w:rStyle w:val="ab"/>
            <w:noProof/>
          </w:rPr>
          <w:t>4.1.1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总数据表（</w:t>
        </w:r>
        <w:r w:rsidR="000A7B61" w:rsidRPr="004B3711">
          <w:rPr>
            <w:rStyle w:val="ab"/>
            <w:noProof/>
          </w:rPr>
          <w:t>SE_RAWDATA</w:t>
        </w:r>
        <w:r w:rsidR="000A7B61" w:rsidRPr="004B3711">
          <w:rPr>
            <w:rStyle w:val="ab"/>
            <w:rFonts w:hint="eastAsia"/>
            <w:noProof/>
          </w:rPr>
          <w:t>）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25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8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26" w:history="1">
        <w:r w:rsidR="000A7B61" w:rsidRPr="004B3711">
          <w:rPr>
            <w:rStyle w:val="ab"/>
            <w:noProof/>
          </w:rPr>
          <w:t>4.1.2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爬取规则表（</w:t>
        </w:r>
        <w:r w:rsidR="000A7B61" w:rsidRPr="004B3711">
          <w:rPr>
            <w:rStyle w:val="ab"/>
            <w:noProof/>
          </w:rPr>
          <w:t>RULES</w:t>
        </w:r>
        <w:r w:rsidR="000A7B61" w:rsidRPr="004B3711">
          <w:rPr>
            <w:rStyle w:val="ab"/>
            <w:rFonts w:hint="eastAsia"/>
            <w:noProof/>
          </w:rPr>
          <w:t>）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26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8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27" w:history="1">
        <w:r w:rsidR="000A7B61" w:rsidRPr="004B3711">
          <w:rPr>
            <w:rStyle w:val="ab"/>
            <w:noProof/>
          </w:rPr>
          <w:t>4.1.3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运行状态表（</w:t>
        </w:r>
        <w:r w:rsidR="000A7B61" w:rsidRPr="004B3711">
          <w:rPr>
            <w:rStyle w:val="ab"/>
            <w:noProof/>
          </w:rPr>
          <w:t>STATUS</w:t>
        </w:r>
        <w:r w:rsidR="000A7B61" w:rsidRPr="004B3711">
          <w:rPr>
            <w:rStyle w:val="ab"/>
            <w:rFonts w:hint="eastAsia"/>
            <w:noProof/>
          </w:rPr>
          <w:t>）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27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9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30"/>
        <w:rPr>
          <w:noProof/>
        </w:rPr>
      </w:pPr>
      <w:hyperlink w:anchor="_Toc438710128" w:history="1">
        <w:r w:rsidR="000A7B61" w:rsidRPr="004B3711">
          <w:rPr>
            <w:rStyle w:val="ab"/>
            <w:noProof/>
          </w:rPr>
          <w:t>4.1.4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用户表（</w:t>
        </w:r>
        <w:r w:rsidR="000A7B61" w:rsidRPr="004B3711">
          <w:rPr>
            <w:rStyle w:val="ab"/>
            <w:noProof/>
          </w:rPr>
          <w:t>USER</w:t>
        </w:r>
        <w:r w:rsidR="000A7B61" w:rsidRPr="004B3711">
          <w:rPr>
            <w:rStyle w:val="ab"/>
            <w:rFonts w:hint="eastAsia"/>
            <w:noProof/>
          </w:rPr>
          <w:t>）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28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19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11"/>
        <w:rPr>
          <w:noProof/>
        </w:rPr>
      </w:pPr>
      <w:hyperlink w:anchor="_Toc438710129" w:history="1">
        <w:r w:rsidR="000A7B61" w:rsidRPr="004B3711">
          <w:rPr>
            <w:rStyle w:val="ab"/>
            <w:noProof/>
          </w:rPr>
          <w:t>5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系统出错处理设计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29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20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20"/>
        <w:rPr>
          <w:noProof/>
        </w:rPr>
      </w:pPr>
      <w:hyperlink w:anchor="_Toc438710130" w:history="1">
        <w:r w:rsidR="000A7B61" w:rsidRPr="004B3711">
          <w:rPr>
            <w:rStyle w:val="ab"/>
            <w:noProof/>
          </w:rPr>
          <w:t>5.1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出错信息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30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20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20"/>
        <w:rPr>
          <w:noProof/>
        </w:rPr>
      </w:pPr>
      <w:hyperlink w:anchor="_Toc438710131" w:history="1">
        <w:r w:rsidR="000A7B61" w:rsidRPr="004B3711">
          <w:rPr>
            <w:rStyle w:val="ab"/>
            <w:noProof/>
          </w:rPr>
          <w:t>5.2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补救措施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31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20</w:t>
        </w:r>
        <w:r w:rsidR="000A7B61">
          <w:rPr>
            <w:noProof/>
            <w:webHidden/>
          </w:rPr>
          <w:fldChar w:fldCharType="end"/>
        </w:r>
      </w:hyperlink>
    </w:p>
    <w:p w:rsidR="000A7B61" w:rsidRDefault="00AD6681">
      <w:pPr>
        <w:pStyle w:val="20"/>
        <w:rPr>
          <w:noProof/>
        </w:rPr>
      </w:pPr>
      <w:hyperlink w:anchor="_Toc438710132" w:history="1">
        <w:r w:rsidR="000A7B61" w:rsidRPr="004B3711">
          <w:rPr>
            <w:rStyle w:val="ab"/>
            <w:noProof/>
          </w:rPr>
          <w:t>5.3</w:t>
        </w:r>
        <w:r w:rsidR="000A7B61">
          <w:rPr>
            <w:noProof/>
          </w:rPr>
          <w:tab/>
        </w:r>
        <w:r w:rsidR="000A7B61" w:rsidRPr="004B3711">
          <w:rPr>
            <w:rStyle w:val="ab"/>
            <w:rFonts w:hint="eastAsia"/>
            <w:noProof/>
          </w:rPr>
          <w:t>系统维护设计</w:t>
        </w:r>
        <w:r w:rsidR="000A7B61">
          <w:rPr>
            <w:noProof/>
            <w:webHidden/>
          </w:rPr>
          <w:tab/>
        </w:r>
        <w:r w:rsidR="000A7B61">
          <w:rPr>
            <w:noProof/>
            <w:webHidden/>
          </w:rPr>
          <w:fldChar w:fldCharType="begin"/>
        </w:r>
        <w:r w:rsidR="000A7B61">
          <w:rPr>
            <w:noProof/>
            <w:webHidden/>
          </w:rPr>
          <w:instrText xml:space="preserve"> PAGEREF _Toc438710132 \h </w:instrText>
        </w:r>
        <w:r w:rsidR="000A7B61">
          <w:rPr>
            <w:noProof/>
            <w:webHidden/>
          </w:rPr>
        </w:r>
        <w:r w:rsidR="000A7B61">
          <w:rPr>
            <w:noProof/>
            <w:webHidden/>
          </w:rPr>
          <w:fldChar w:fldCharType="separate"/>
        </w:r>
        <w:r w:rsidR="000A7B61">
          <w:rPr>
            <w:noProof/>
            <w:webHidden/>
          </w:rPr>
          <w:t>20</w:t>
        </w:r>
        <w:r w:rsidR="000A7B61">
          <w:rPr>
            <w:noProof/>
            <w:webHidden/>
          </w:rPr>
          <w:fldChar w:fldCharType="end"/>
        </w:r>
      </w:hyperlink>
    </w:p>
    <w:p w:rsidR="00F22F28" w:rsidRDefault="00F22F28" w:rsidP="00F22F28">
      <w:pPr>
        <w:jc w:val="center"/>
        <w:rPr>
          <w:b/>
          <w:bCs/>
          <w:sz w:val="44"/>
        </w:rPr>
        <w:sectPr w:rsidR="00F22F28">
          <w:footerReference w:type="even" r:id="rId8"/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b/>
          <w:bCs/>
          <w:sz w:val="44"/>
        </w:rPr>
        <w:fldChar w:fldCharType="end"/>
      </w:r>
    </w:p>
    <w:p w:rsidR="00F22F28" w:rsidRDefault="000A7B61" w:rsidP="00F22F28">
      <w:pPr>
        <w:jc w:val="center"/>
        <w:rPr>
          <w:b/>
          <w:bCs/>
          <w:sz w:val="44"/>
        </w:rPr>
      </w:pPr>
      <w:r w:rsidRPr="000A7B61">
        <w:rPr>
          <w:rFonts w:ascii="宋体" w:hAnsi="宋体" w:hint="eastAsia"/>
          <w:b/>
          <w:bCs/>
          <w:sz w:val="44"/>
          <w:szCs w:val="44"/>
        </w:rPr>
        <w:lastRenderedPageBreak/>
        <w:t>中标统计分析</w:t>
      </w:r>
      <w:r w:rsidR="000459F3">
        <w:rPr>
          <w:rFonts w:ascii="宋体" w:hAnsi="宋体" w:hint="eastAsia"/>
          <w:b/>
          <w:bCs/>
          <w:sz w:val="44"/>
          <w:szCs w:val="44"/>
        </w:rPr>
        <w:t>系统</w:t>
      </w:r>
      <w:r w:rsidR="00785C17">
        <w:rPr>
          <w:rFonts w:ascii="宋体" w:hAnsi="宋体" w:hint="eastAsia"/>
          <w:b/>
          <w:bCs/>
          <w:sz w:val="44"/>
          <w:szCs w:val="44"/>
        </w:rPr>
        <w:t>概要</w:t>
      </w:r>
      <w:r w:rsidR="00F22F28">
        <w:rPr>
          <w:rFonts w:hint="eastAsia"/>
          <w:b/>
          <w:bCs/>
          <w:sz w:val="44"/>
        </w:rPr>
        <w:t>设计说明书</w:t>
      </w:r>
    </w:p>
    <w:p w:rsidR="00F22F28" w:rsidRDefault="00F22F28" w:rsidP="00F22F28">
      <w:pPr>
        <w:pStyle w:val="10"/>
      </w:pPr>
      <w:bookmarkStart w:id="0" w:name="_Toc438710084"/>
      <w:r>
        <w:rPr>
          <w:rFonts w:hint="eastAsia"/>
        </w:rPr>
        <w:t>引言</w:t>
      </w:r>
      <w:bookmarkEnd w:id="0"/>
    </w:p>
    <w:p w:rsidR="00F22F28" w:rsidRDefault="00F22F28" w:rsidP="00CC6150">
      <w:pPr>
        <w:pStyle w:val="2"/>
      </w:pPr>
      <w:bookmarkStart w:id="1" w:name="_Toc438710085"/>
      <w:r>
        <w:rPr>
          <w:rFonts w:hint="eastAsia"/>
        </w:rPr>
        <w:t>编写目的</w:t>
      </w:r>
      <w:bookmarkEnd w:id="1"/>
    </w:p>
    <w:p w:rsidR="00F22F28" w:rsidRDefault="00F22F28" w:rsidP="00F22F28">
      <w:pPr>
        <w:ind w:firstLine="420"/>
      </w:pPr>
      <w:r>
        <w:rPr>
          <w:rFonts w:hint="eastAsia"/>
        </w:rPr>
        <w:t>此概要设计说明书是为了说明整个系统的体系架构，以及需求用例的各个功能点在架构中的体现，为系统的详细设计人员进行详细设计时的输入参考文档。</w:t>
      </w:r>
    </w:p>
    <w:p w:rsidR="00F22F28" w:rsidRDefault="00F22F28" w:rsidP="00CC6150">
      <w:pPr>
        <w:pStyle w:val="2"/>
      </w:pPr>
      <w:bookmarkStart w:id="2" w:name="_Toc438710086"/>
      <w:r>
        <w:rPr>
          <w:rFonts w:hint="eastAsia"/>
        </w:rPr>
        <w:t>背景</w:t>
      </w:r>
      <w:bookmarkEnd w:id="2"/>
    </w:p>
    <w:p w:rsidR="00F22F28" w:rsidRDefault="00F22F28" w:rsidP="00F22F28">
      <w:pPr>
        <w:ind w:firstLine="420"/>
      </w:pPr>
    </w:p>
    <w:p w:rsidR="00CC6150" w:rsidRDefault="00F22F28" w:rsidP="00CC6150">
      <w:pPr>
        <w:ind w:firstLine="210"/>
      </w:pPr>
      <w:r>
        <w:rPr>
          <w:rFonts w:hint="eastAsia"/>
        </w:rPr>
        <w:t>软件系统的名称：</w:t>
      </w:r>
      <w:r w:rsidR="000A7B61">
        <w:rPr>
          <w:rFonts w:hint="eastAsia"/>
        </w:rPr>
        <w:t>中标统计分析系统</w:t>
      </w:r>
    </w:p>
    <w:p w:rsidR="00F22F28" w:rsidRPr="00822C4A" w:rsidRDefault="00CC6150" w:rsidP="00CC6150">
      <w:pPr>
        <w:ind w:left="210"/>
      </w:pPr>
      <w:r>
        <w:rPr>
          <w:rFonts w:hint="eastAsia"/>
        </w:rPr>
        <w:t>开发工具：</w:t>
      </w:r>
      <w:r w:rsidR="00722244">
        <w:rPr>
          <w:rFonts w:hint="eastAsia"/>
        </w:rPr>
        <w:t>Python</w:t>
      </w:r>
      <w:r w:rsidR="00722244">
        <w:rPr>
          <w:rFonts w:hint="eastAsia"/>
        </w:rPr>
        <w:t>、</w:t>
      </w:r>
      <w:r w:rsidR="00722244">
        <w:rPr>
          <w:rFonts w:hint="eastAsia"/>
        </w:rPr>
        <w:t>PHP</w:t>
      </w:r>
      <w:r w:rsidR="00722244">
        <w:rPr>
          <w:rFonts w:hint="eastAsia"/>
        </w:rPr>
        <w:t>、</w:t>
      </w:r>
      <w:r w:rsidR="00722244">
        <w:rPr>
          <w:rFonts w:hint="eastAsia"/>
        </w:rPr>
        <w:t>Scrapy</w:t>
      </w:r>
    </w:p>
    <w:p w:rsidR="00F22F28" w:rsidRDefault="00F22F28" w:rsidP="00F22F28">
      <w:pPr>
        <w:ind w:firstLine="210"/>
      </w:pPr>
      <w:r>
        <w:rPr>
          <w:rFonts w:hint="eastAsia"/>
        </w:rPr>
        <w:t>开发者：</w:t>
      </w:r>
      <w:r w:rsidR="003D2F3C">
        <w:rPr>
          <w:rFonts w:hint="eastAsia"/>
        </w:rPr>
        <w:t>吴未名、王祥、曹立群、张桔、柳鹏磊</w:t>
      </w:r>
    </w:p>
    <w:p w:rsidR="00F22F28" w:rsidRDefault="00F22F28" w:rsidP="00CC6150">
      <w:pPr>
        <w:pStyle w:val="2"/>
        <w:ind w:left="0" w:firstLine="0"/>
      </w:pPr>
      <w:bookmarkStart w:id="3" w:name="_Toc438710088"/>
      <w:r>
        <w:rPr>
          <w:rFonts w:hint="eastAsia"/>
        </w:rPr>
        <w:t>参考资料</w:t>
      </w:r>
      <w:bookmarkEnd w:id="3"/>
    </w:p>
    <w:p w:rsidR="00770A7A" w:rsidRDefault="00770A7A" w:rsidP="00770A7A">
      <w:pPr>
        <w:widowControl/>
        <w:numPr>
          <w:ilvl w:val="0"/>
          <w:numId w:val="43"/>
        </w:numPr>
        <w:spacing w:line="360" w:lineRule="auto"/>
        <w:jc w:val="left"/>
      </w:pPr>
      <w:r>
        <w:rPr>
          <w:rFonts w:hint="eastAsia"/>
        </w:rPr>
        <w:t>吴小竹等，基于</w:t>
      </w:r>
      <w:r>
        <w:rPr>
          <w:rFonts w:hint="eastAsia"/>
        </w:rPr>
        <w:t>Python</w:t>
      </w:r>
      <w:r>
        <w:rPr>
          <w:rFonts w:hint="eastAsia"/>
        </w:rPr>
        <w:t>的多线程</w:t>
      </w:r>
      <w:r>
        <w:rPr>
          <w:rFonts w:hint="eastAsia"/>
        </w:rPr>
        <w:t>SPIDER</w:t>
      </w:r>
      <w:r>
        <w:rPr>
          <w:rFonts w:hint="eastAsia"/>
        </w:rPr>
        <w:t>的设计与实现</w:t>
      </w:r>
      <w:r>
        <w:rPr>
          <w:rFonts w:hint="eastAsia"/>
        </w:rPr>
        <w:t xml:space="preserve"> </w:t>
      </w:r>
    </w:p>
    <w:p w:rsidR="00770A7A" w:rsidRDefault="00770A7A" w:rsidP="00770A7A">
      <w:pPr>
        <w:widowControl/>
        <w:numPr>
          <w:ilvl w:val="0"/>
          <w:numId w:val="44"/>
        </w:numPr>
        <w:spacing w:line="360" w:lineRule="auto"/>
        <w:jc w:val="left"/>
      </w:pPr>
      <w:r>
        <w:rPr>
          <w:rFonts w:hint="eastAsia"/>
        </w:rPr>
        <w:t>胡宏涛等，基于网络的信息获取技术浅析</w:t>
      </w:r>
    </w:p>
    <w:p w:rsidR="00770A7A" w:rsidRDefault="00770A7A" w:rsidP="00770A7A">
      <w:pPr>
        <w:widowControl/>
        <w:numPr>
          <w:ilvl w:val="0"/>
          <w:numId w:val="44"/>
        </w:numPr>
        <w:spacing w:line="360" w:lineRule="auto"/>
        <w:jc w:val="left"/>
      </w:pPr>
      <w:r>
        <w:rPr>
          <w:rFonts w:hint="eastAsia"/>
        </w:rPr>
        <w:t>李学勇等，网络蜘蛛搜索策略比较研究</w:t>
      </w:r>
    </w:p>
    <w:p w:rsidR="00770A7A" w:rsidRDefault="00770A7A" w:rsidP="00770A7A">
      <w:pPr>
        <w:widowControl/>
        <w:numPr>
          <w:ilvl w:val="0"/>
          <w:numId w:val="44"/>
        </w:numPr>
        <w:spacing w:line="360" w:lineRule="auto"/>
        <w:jc w:val="left"/>
      </w:pPr>
      <w:r>
        <w:rPr>
          <w:rFonts w:hint="eastAsia"/>
        </w:rPr>
        <w:t>高克宁等，支持</w:t>
      </w:r>
      <w:r>
        <w:rPr>
          <w:rFonts w:hint="eastAsia"/>
        </w:rPr>
        <w:t>Web</w:t>
      </w:r>
      <w:r>
        <w:rPr>
          <w:rFonts w:hint="eastAsia"/>
        </w:rPr>
        <w:t>信息分类的高性能蜘蛛程序</w:t>
      </w:r>
    </w:p>
    <w:p w:rsidR="00770A7A" w:rsidRDefault="00770A7A" w:rsidP="00770A7A">
      <w:pPr>
        <w:widowControl/>
        <w:numPr>
          <w:ilvl w:val="0"/>
          <w:numId w:val="44"/>
        </w:numPr>
        <w:spacing w:line="360" w:lineRule="auto"/>
        <w:jc w:val="left"/>
      </w:pPr>
      <w:r>
        <w:rPr>
          <w:rFonts w:hint="eastAsia"/>
        </w:rPr>
        <w:t>吴强等，</w:t>
      </w:r>
      <w:r>
        <w:rPr>
          <w:rFonts w:hint="eastAsia"/>
        </w:rPr>
        <w:t>Python</w:t>
      </w:r>
      <w:r>
        <w:rPr>
          <w:rFonts w:hint="eastAsia"/>
        </w:rPr>
        <w:t>线程，</w:t>
      </w:r>
      <w:r>
        <w:rPr>
          <w:rFonts w:hint="eastAsia"/>
        </w:rPr>
        <w:t>Reactor</w:t>
      </w:r>
      <w:r>
        <w:rPr>
          <w:rFonts w:hint="eastAsia"/>
        </w:rPr>
        <w:t>平台程序设计和实战</w:t>
      </w:r>
    </w:p>
    <w:p w:rsidR="00770A7A" w:rsidRDefault="00770A7A" w:rsidP="00770A7A">
      <w:pPr>
        <w:widowControl/>
        <w:numPr>
          <w:ilvl w:val="0"/>
          <w:numId w:val="44"/>
        </w:numPr>
        <w:spacing w:line="360" w:lineRule="auto"/>
        <w:jc w:val="left"/>
      </w:pPr>
      <w:r>
        <w:rPr>
          <w:rFonts w:hint="eastAsia"/>
        </w:rPr>
        <w:t>荣传湘等，搜索引擎中数据获取的设计与实现</w:t>
      </w:r>
    </w:p>
    <w:p w:rsidR="00F22F28" w:rsidRPr="00CB4968" w:rsidRDefault="00770A7A" w:rsidP="001A6FDC">
      <w:pPr>
        <w:widowControl/>
        <w:numPr>
          <w:ilvl w:val="0"/>
          <w:numId w:val="44"/>
        </w:numPr>
        <w:spacing w:line="360" w:lineRule="auto"/>
        <w:jc w:val="left"/>
      </w:pPr>
      <w:r>
        <w:rPr>
          <w:rFonts w:hint="eastAsia"/>
        </w:rPr>
        <w:t>叶允明等，分布式</w:t>
      </w:r>
      <w:r>
        <w:rPr>
          <w:rFonts w:hint="eastAsia"/>
        </w:rPr>
        <w:t xml:space="preserve">Web Crawler </w:t>
      </w:r>
      <w:r>
        <w:rPr>
          <w:rFonts w:hint="eastAsia"/>
        </w:rPr>
        <w:t>的研究</w:t>
      </w:r>
      <w:r>
        <w:rPr>
          <w:rFonts w:hint="eastAsia"/>
        </w:rPr>
        <w:t xml:space="preserve">: </w:t>
      </w:r>
      <w:r>
        <w:rPr>
          <w:rFonts w:hint="eastAsia"/>
        </w:rPr>
        <w:t>结构、算法和策略</w:t>
      </w:r>
    </w:p>
    <w:p w:rsidR="00F22F28" w:rsidRDefault="00F22F28" w:rsidP="00B83269">
      <w:pPr>
        <w:pStyle w:val="10"/>
        <w:ind w:left="0" w:firstLine="0"/>
      </w:pPr>
      <w:bookmarkStart w:id="4" w:name="_Toc438710089"/>
      <w:r>
        <w:rPr>
          <w:rFonts w:hint="eastAsia"/>
        </w:rPr>
        <w:t>总体设计</w:t>
      </w:r>
      <w:bookmarkEnd w:id="4"/>
    </w:p>
    <w:p w:rsidR="00F22F28" w:rsidRDefault="00F22F28" w:rsidP="00B83269">
      <w:pPr>
        <w:pStyle w:val="2"/>
      </w:pPr>
      <w:bookmarkStart w:id="5" w:name="_Toc438710090"/>
      <w:r>
        <w:rPr>
          <w:rFonts w:hint="eastAsia"/>
        </w:rPr>
        <w:t>简述</w:t>
      </w:r>
      <w:bookmarkEnd w:id="5"/>
    </w:p>
    <w:p w:rsidR="00F22F28" w:rsidRDefault="00F22F28" w:rsidP="00F22F28">
      <w:pPr>
        <w:pStyle w:val="af0"/>
      </w:pPr>
      <w:r>
        <w:rPr>
          <w:rFonts w:hint="eastAsia"/>
        </w:rPr>
        <w:t>系统采用流行的</w:t>
      </w:r>
      <w:r>
        <w:rPr>
          <w:rFonts w:hint="eastAsia"/>
        </w:rPr>
        <w:t>B/S</w:t>
      </w:r>
      <w:r>
        <w:rPr>
          <w:rFonts w:hint="eastAsia"/>
        </w:rPr>
        <w:t>结构模式。系统的分析设计采用面向对象的技术，应用</w:t>
      </w:r>
      <w:r>
        <w:t>Visio</w:t>
      </w:r>
      <w:r>
        <w:rPr>
          <w:rFonts w:hint="eastAsia"/>
        </w:rPr>
        <w:t>等工具进行辅助</w:t>
      </w:r>
      <w:r w:rsidR="00CD0831">
        <w:rPr>
          <w:rFonts w:hint="eastAsia"/>
        </w:rPr>
        <w:t>设计</w:t>
      </w:r>
      <w:r>
        <w:rPr>
          <w:rFonts w:hint="eastAsia"/>
        </w:rPr>
        <w:t>。</w:t>
      </w:r>
    </w:p>
    <w:p w:rsidR="00F22F28" w:rsidRDefault="00F22F28" w:rsidP="00B83269">
      <w:pPr>
        <w:pStyle w:val="2"/>
      </w:pPr>
      <w:bookmarkStart w:id="6" w:name="_Toc438710091"/>
      <w:r>
        <w:rPr>
          <w:rFonts w:hint="eastAsia"/>
        </w:rPr>
        <w:lastRenderedPageBreak/>
        <w:t>架构设计</w:t>
      </w:r>
      <w:bookmarkEnd w:id="6"/>
    </w:p>
    <w:p w:rsidR="00F22F28" w:rsidRDefault="00F22F28" w:rsidP="00B83269">
      <w:pPr>
        <w:pStyle w:val="3"/>
        <w:ind w:left="0" w:firstLine="0"/>
      </w:pPr>
      <w:bookmarkStart w:id="7" w:name="_Toc438710092"/>
      <w:r w:rsidRPr="00A87E34">
        <w:rPr>
          <w:rFonts w:hint="eastAsia"/>
        </w:rPr>
        <w:t>系统逻辑架构图</w:t>
      </w:r>
      <w:bookmarkEnd w:id="7"/>
    </w:p>
    <w:p w:rsidR="00F22F28" w:rsidRPr="00B06975" w:rsidRDefault="00465BFA" w:rsidP="00F22F28">
      <w:pPr>
        <w:pStyle w:val="af0"/>
      </w:pPr>
      <w:r>
        <w:object w:dxaOrig="11758" w:dyaOrig="7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55pt;height:298.8pt" o:ole="">
            <v:imagedata r:id="rId10" o:title=""/>
          </v:shape>
          <o:OLEObject Type="Embed" ProgID="Visio.Drawing.11" ShapeID="_x0000_i1025" DrawAspect="Content" ObjectID="_1512509608" r:id="rId11"/>
        </w:object>
      </w:r>
    </w:p>
    <w:p w:rsidR="00F22F28" w:rsidRDefault="00F22F28" w:rsidP="00F22F28">
      <w:pPr>
        <w:pStyle w:val="3"/>
      </w:pPr>
      <w:bookmarkStart w:id="8" w:name="_Toc438710093"/>
      <w:r w:rsidRPr="00A87E34">
        <w:rPr>
          <w:rFonts w:hint="eastAsia"/>
        </w:rPr>
        <w:t>系统物理架构图</w:t>
      </w:r>
      <w:bookmarkEnd w:id="8"/>
    </w:p>
    <w:p w:rsidR="00F22F28" w:rsidRDefault="000B2096" w:rsidP="000B2096">
      <w:pPr>
        <w:pStyle w:val="af0"/>
        <w:jc w:val="center"/>
        <w:rPr>
          <w:b/>
        </w:rPr>
      </w:pPr>
      <w:r>
        <w:object w:dxaOrig="7290" w:dyaOrig="7188">
          <v:shape id="_x0000_i1026" type="#_x0000_t75" style="width:253.85pt;height:249.3pt" o:ole="">
            <v:imagedata r:id="rId12" o:title=""/>
          </v:shape>
          <o:OLEObject Type="Embed" ProgID="Visio.Drawing.11" ShapeID="_x0000_i1026" DrawAspect="Content" ObjectID="_1512509609" r:id="rId13"/>
        </w:object>
      </w:r>
    </w:p>
    <w:p w:rsidR="00F22F28" w:rsidRDefault="00F22F28" w:rsidP="00F22F28">
      <w:pPr>
        <w:pStyle w:val="3"/>
      </w:pPr>
      <w:bookmarkStart w:id="9" w:name="_Toc438710094"/>
      <w:r>
        <w:rPr>
          <w:rFonts w:hint="eastAsia"/>
        </w:rPr>
        <w:lastRenderedPageBreak/>
        <w:t>顶层</w:t>
      </w:r>
      <w:r w:rsidRPr="00406E27">
        <w:rPr>
          <w:rFonts w:hint="eastAsia"/>
        </w:rPr>
        <w:t>系统</w:t>
      </w:r>
      <w:r>
        <w:rPr>
          <w:rFonts w:hint="eastAsia"/>
        </w:rPr>
        <w:t>包图</w:t>
      </w:r>
      <w:bookmarkEnd w:id="9"/>
    </w:p>
    <w:p w:rsidR="00F22F28" w:rsidRDefault="00F32767" w:rsidP="00F22F28">
      <w:pPr>
        <w:pStyle w:val="af0"/>
      </w:pPr>
      <w:r>
        <w:object w:dxaOrig="7047" w:dyaOrig="4927">
          <v:shape id="_x0000_i1027" type="#_x0000_t75" style="width:382.45pt;height:267.6pt" o:ole="">
            <v:imagedata r:id="rId14" o:title=""/>
          </v:shape>
          <o:OLEObject Type="Embed" ProgID="Visio.Drawing.11" ShapeID="_x0000_i1027" DrawAspect="Content" ObjectID="_1512509610" r:id="rId15"/>
        </w:object>
      </w:r>
    </w:p>
    <w:p w:rsidR="00F22F28" w:rsidRDefault="00F22F28" w:rsidP="00A60DF8">
      <w:pPr>
        <w:pStyle w:val="3"/>
      </w:pPr>
      <w:bookmarkStart w:id="10" w:name="_Toc438710095"/>
      <w:r>
        <w:rPr>
          <w:rFonts w:hint="eastAsia"/>
        </w:rPr>
        <w:t>业务类包图</w:t>
      </w:r>
      <w:bookmarkEnd w:id="10"/>
    </w:p>
    <w:bookmarkStart w:id="11" w:name="_MON_1512399687"/>
    <w:bookmarkEnd w:id="11"/>
    <w:p w:rsidR="00B71F04" w:rsidRPr="000304B2" w:rsidRDefault="00465BFA" w:rsidP="00B71F04">
      <w:pPr>
        <w:ind w:left="300" w:firstLine="420"/>
      </w:pPr>
      <w:r>
        <w:object w:dxaOrig="7351" w:dyaOrig="5347">
          <v:shape id="_x0000_i1028" type="#_x0000_t75" style="width:367.9pt;height:267.6pt" o:ole="">
            <v:imagedata r:id="rId16" o:title=""/>
          </v:shape>
          <o:OLEObject Type="Embed" ProgID="Visio.Drawing.11" ShapeID="_x0000_i1028" DrawAspect="Content" ObjectID="_1512509611" r:id="rId17"/>
        </w:object>
      </w:r>
    </w:p>
    <w:p w:rsidR="00B71F04" w:rsidRPr="00B71F04" w:rsidRDefault="00D05DA0" w:rsidP="00B71F04">
      <w:pPr>
        <w:pStyle w:val="10"/>
      </w:pPr>
      <w:bookmarkStart w:id="12" w:name="_Toc438710096"/>
      <w:r>
        <w:rPr>
          <w:rFonts w:hint="eastAsia"/>
        </w:rPr>
        <w:lastRenderedPageBreak/>
        <w:t>概要设计</w:t>
      </w:r>
      <w:bookmarkEnd w:id="12"/>
    </w:p>
    <w:p w:rsidR="00E64E24" w:rsidRDefault="00E64E24" w:rsidP="00D05DA0">
      <w:pPr>
        <w:pStyle w:val="2"/>
      </w:pPr>
      <w:bookmarkStart w:id="13" w:name="_Toc438710097"/>
      <w:r>
        <w:rPr>
          <w:rFonts w:hint="eastAsia"/>
        </w:rPr>
        <w:t>类图</w:t>
      </w:r>
      <w:bookmarkEnd w:id="13"/>
    </w:p>
    <w:p w:rsidR="00B71F04" w:rsidRPr="00B71F04" w:rsidRDefault="00CA012D" w:rsidP="00B71F04">
      <w:pPr>
        <w:pStyle w:val="3"/>
      </w:pPr>
      <w:bookmarkStart w:id="14" w:name="_Toc438710098"/>
      <w:r>
        <w:rPr>
          <w:rFonts w:hint="eastAsia"/>
        </w:rPr>
        <w:t>爬虫数据</w:t>
      </w:r>
      <w:bookmarkEnd w:id="14"/>
    </w:p>
    <w:bookmarkStart w:id="15" w:name="_MON_1300203412"/>
    <w:bookmarkStart w:id="16" w:name="_MON_1300771481"/>
    <w:bookmarkStart w:id="17" w:name="_MON_1300196997"/>
    <w:bookmarkEnd w:id="15"/>
    <w:bookmarkEnd w:id="16"/>
    <w:bookmarkEnd w:id="17"/>
    <w:bookmarkStart w:id="18" w:name="_MON_1300197911"/>
    <w:bookmarkEnd w:id="18"/>
    <w:p w:rsidR="00B71F04" w:rsidRDefault="00A544C5" w:rsidP="00B32C0A">
      <w:pPr>
        <w:jc w:val="center"/>
      </w:pPr>
      <w:r>
        <w:object w:dxaOrig="7739" w:dyaOrig="7984">
          <v:shape id="_x0000_i1029" type="#_x0000_t75" style="width:389.15pt;height:449.9pt" o:ole="">
            <v:imagedata r:id="rId18" o:title=""/>
          </v:shape>
          <o:OLEObject Type="Embed" ProgID="Visio.Drawing.11" ShapeID="_x0000_i1029" DrawAspect="Content" ObjectID="_1512509612" r:id="rId19"/>
        </w:object>
      </w:r>
    </w:p>
    <w:p w:rsidR="00CA012D" w:rsidRDefault="00CA012D" w:rsidP="00C14E10">
      <w:pPr>
        <w:pStyle w:val="3"/>
      </w:pPr>
      <w:bookmarkStart w:id="19" w:name="_Toc438710099"/>
      <w:r>
        <w:rPr>
          <w:rFonts w:hint="eastAsia"/>
        </w:rPr>
        <w:lastRenderedPageBreak/>
        <w:t>爬虫管理</w:t>
      </w:r>
      <w:bookmarkEnd w:id="19"/>
    </w:p>
    <w:p w:rsidR="00952DD9" w:rsidRDefault="00CA012D" w:rsidP="00CA012D">
      <w:pPr>
        <w:jc w:val="center"/>
        <w:rPr>
          <w:noProof/>
        </w:rPr>
      </w:pPr>
      <w:r>
        <w:rPr>
          <w:noProof/>
        </w:rPr>
        <w:object w:dxaOrig="6920" w:dyaOrig="5960">
          <v:shape id="_x0000_i1030" type="#_x0000_t75" style="width:345.85pt;height:298pt" o:ole="">
            <v:imagedata r:id="rId20" o:title=""/>
          </v:shape>
          <o:OLEObject Type="Embed" ProgID="Visio.Drawing.11" ShapeID="_x0000_i1030" DrawAspect="Content" ObjectID="_1512509613" r:id="rId21"/>
        </w:object>
      </w:r>
    </w:p>
    <w:p w:rsidR="00CA012D" w:rsidRDefault="00CA012D" w:rsidP="00CA012D">
      <w:pPr>
        <w:pStyle w:val="3"/>
      </w:pPr>
      <w:bookmarkStart w:id="20" w:name="_Toc438710100"/>
      <w:r>
        <w:rPr>
          <w:rFonts w:hint="eastAsia"/>
        </w:rPr>
        <w:t>总体结构</w:t>
      </w:r>
      <w:bookmarkEnd w:id="20"/>
    </w:p>
    <w:p w:rsidR="00952DD9" w:rsidRPr="00E93D7E" w:rsidRDefault="00CA012D" w:rsidP="00C14E10">
      <w:r>
        <w:object w:dxaOrig="8900" w:dyaOrig="5550">
          <v:shape id="_x0000_i1031" type="#_x0000_t75" style="width:444.5pt;height:278pt" o:ole="">
            <v:imagedata r:id="rId22" o:title=""/>
          </v:shape>
          <o:OLEObject Type="Embed" ProgID="Visio.Drawing.11" ShapeID="_x0000_i1031" DrawAspect="Content" ObjectID="_1512509614" r:id="rId23"/>
        </w:object>
      </w:r>
    </w:p>
    <w:p w:rsidR="00484AD8" w:rsidRPr="00484AD8" w:rsidRDefault="00E64E24" w:rsidP="00204D76">
      <w:pPr>
        <w:pStyle w:val="2"/>
      </w:pPr>
      <w:bookmarkStart w:id="21" w:name="_Toc438710101"/>
      <w:r>
        <w:rPr>
          <w:rFonts w:hint="eastAsia"/>
        </w:rPr>
        <w:lastRenderedPageBreak/>
        <w:t>类说明</w:t>
      </w:r>
      <w:bookmarkEnd w:id="21"/>
    </w:p>
    <w:p w:rsidR="00204D76" w:rsidRPr="00204D76" w:rsidRDefault="00204D76" w:rsidP="00204D76">
      <w:pPr>
        <w:pStyle w:val="3"/>
      </w:pPr>
      <w:bookmarkStart w:id="22" w:name="_Toc438710102"/>
      <w:r>
        <w:rPr>
          <w:rFonts w:hint="eastAsia"/>
        </w:rPr>
        <w:t>爬虫数据处理</w:t>
      </w:r>
      <w:bookmarkEnd w:id="22"/>
    </w:p>
    <w:p w:rsidR="00204D76" w:rsidRPr="00204D76" w:rsidRDefault="00204D76" w:rsidP="00204D76">
      <w:pPr>
        <w:jc w:val="left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1855470</wp:posOffset>
                </wp:positionH>
                <wp:positionV relativeFrom="paragraph">
                  <wp:posOffset>85090</wp:posOffset>
                </wp:positionV>
                <wp:extent cx="3521075" cy="2256155"/>
                <wp:effectExtent l="5715" t="6985" r="6985" b="13335"/>
                <wp:wrapSquare wrapText="bothSides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1075" cy="2256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2A6" w:rsidRDefault="001722A6">
                            <w:r>
                              <w:t>ID</w:t>
                            </w:r>
                            <w:r>
                              <w:t>：标识符</w:t>
                            </w:r>
                          </w:p>
                          <w:p w:rsidR="001722A6" w:rsidRDefault="001722A6">
                            <w:r>
                              <w:rPr>
                                <w:rFonts w:hint="eastAsia"/>
                              </w:rPr>
                              <w:t>spiderName</w:t>
                            </w:r>
                            <w:r>
                              <w:t>：爬虫名称，是</w:t>
                            </w:r>
                            <w:r>
                              <w:rPr>
                                <w:rFonts w:hint="eastAsia"/>
                              </w:rPr>
                              <w:t>爬虫</w:t>
                            </w:r>
                            <w:r>
                              <w:t>唯一的标识符</w:t>
                            </w:r>
                          </w:p>
                          <w:p w:rsidR="001722A6" w:rsidRDefault="001722A6">
                            <w:r>
                              <w:rPr>
                                <w:rFonts w:hint="eastAsia"/>
                              </w:rPr>
                              <w:t>rule</w:t>
                            </w:r>
                            <w:r>
                              <w:t>：爬取规则，</w:t>
                            </w:r>
                            <w:r>
                              <w:rPr>
                                <w:rFonts w:hint="eastAsia"/>
                              </w:rPr>
                              <w:t>是一个</w:t>
                            </w:r>
                            <w:r>
                              <w:t>字符串，用逗号分割</w:t>
                            </w:r>
                          </w:p>
                          <w:p w:rsidR="001722A6" w:rsidRDefault="001722A6">
                            <w:r>
                              <w:t>xpath</w:t>
                            </w:r>
                            <w:r>
                              <w:t>：是一组规则的</w:t>
                            </w:r>
                            <w:r>
                              <w:rPr>
                                <w:rFonts w:hint="eastAsia"/>
                              </w:rPr>
                              <w:t>表示</w:t>
                            </w:r>
                            <w:r>
                              <w:t>形式</w:t>
                            </w:r>
                          </w:p>
                          <w:p w:rsidR="001722A6" w:rsidRDefault="001722A6"/>
                          <w:p w:rsidR="001722A6" w:rsidRDefault="001722A6">
                            <w:r>
                              <w:t>commit()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提交一个请求</w:t>
                            </w:r>
                          </w:p>
                          <w:p w:rsidR="001722A6" w:rsidRDefault="001722A6">
                            <w:r>
                              <w:rPr>
                                <w:rFonts w:hint="eastAsia"/>
                              </w:rPr>
                              <w:t>modify</w:t>
                            </w:r>
                            <w:r>
                              <w:t>()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修改数据表内容</w:t>
                            </w:r>
                          </w:p>
                          <w:p w:rsidR="001722A6" w:rsidRDefault="001722A6">
                            <w:r>
                              <w:rPr>
                                <w:rFonts w:hint="eastAsia"/>
                              </w:rPr>
                              <w:t>add</w:t>
                            </w:r>
                            <w:r>
                              <w:t>()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添加一条数据</w:t>
                            </w:r>
                          </w:p>
                          <w:p w:rsidR="001722A6" w:rsidRDefault="001722A6">
                            <w:r>
                              <w:rPr>
                                <w:rFonts w:hint="eastAsia"/>
                              </w:rPr>
                              <w:t>delete()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删除一条</w:t>
                            </w:r>
                            <w:r>
                              <w:rPr>
                                <w:rFonts w:hint="eastAsia"/>
                              </w:rPr>
                              <w:t>或者</w:t>
                            </w:r>
                            <w:r>
                              <w:t>若干条数据</w:t>
                            </w:r>
                          </w:p>
                          <w:p w:rsidR="001722A6" w:rsidRPr="00ED2990" w:rsidRDefault="001722A6">
                            <w:r>
                              <w:t>select()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查询一条或若干条记录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26" type="#_x0000_t202" style="position:absolute;margin-left:146.1pt;margin-top:6.7pt;width:277.25pt;height:177.6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">
                <v:textbox>
                  <w:txbxContent>
                    <w:p w:rsidR="001722A6" w:rsidRDefault="001722A6">
                      <w:r>
                        <w:t>ID</w:t>
                      </w:r>
                      <w:r>
                        <w:t>：标识符</w:t>
                      </w:r>
                    </w:p>
                    <w:p w:rsidR="001722A6" w:rsidRDefault="001722A6">
                      <w:r>
                        <w:rPr>
                          <w:rFonts w:hint="eastAsia"/>
                        </w:rPr>
                        <w:t>spiderName</w:t>
                      </w:r>
                      <w:r>
                        <w:t>：爬虫名称，是</w:t>
                      </w:r>
                      <w:r>
                        <w:rPr>
                          <w:rFonts w:hint="eastAsia"/>
                        </w:rPr>
                        <w:t>爬虫</w:t>
                      </w:r>
                      <w:r>
                        <w:t>唯一的标识符</w:t>
                      </w:r>
                    </w:p>
                    <w:p w:rsidR="001722A6" w:rsidRDefault="001722A6">
                      <w:r>
                        <w:rPr>
                          <w:rFonts w:hint="eastAsia"/>
                        </w:rPr>
                        <w:t>rule</w:t>
                      </w:r>
                      <w:r>
                        <w:t>：爬取规则，</w:t>
                      </w:r>
                      <w:r>
                        <w:rPr>
                          <w:rFonts w:hint="eastAsia"/>
                        </w:rPr>
                        <w:t>是一个</w:t>
                      </w:r>
                      <w:r>
                        <w:t>字符串，用逗号分割</w:t>
                      </w:r>
                    </w:p>
                    <w:p w:rsidR="001722A6" w:rsidRDefault="001722A6">
                      <w:r>
                        <w:t>xpath</w:t>
                      </w:r>
                      <w:r>
                        <w:t>：是一组规则的</w:t>
                      </w:r>
                      <w:r>
                        <w:rPr>
                          <w:rFonts w:hint="eastAsia"/>
                        </w:rPr>
                        <w:t>表示</w:t>
                      </w:r>
                      <w:r>
                        <w:t>形式</w:t>
                      </w:r>
                    </w:p>
                    <w:p w:rsidR="001722A6" w:rsidRDefault="001722A6"/>
                    <w:p w:rsidR="001722A6" w:rsidRDefault="001722A6">
                      <w:r>
                        <w:t>commit()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提交一个请求</w:t>
                      </w:r>
                    </w:p>
                    <w:p w:rsidR="001722A6" w:rsidRDefault="001722A6">
                      <w:r>
                        <w:rPr>
                          <w:rFonts w:hint="eastAsia"/>
                        </w:rPr>
                        <w:t>modify</w:t>
                      </w:r>
                      <w:r>
                        <w:t>()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修改数据表内容</w:t>
                      </w:r>
                    </w:p>
                    <w:p w:rsidR="001722A6" w:rsidRDefault="001722A6">
                      <w:r>
                        <w:rPr>
                          <w:rFonts w:hint="eastAsia"/>
                        </w:rPr>
                        <w:t>add</w:t>
                      </w:r>
                      <w:r>
                        <w:t>()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添加一条数据</w:t>
                      </w:r>
                    </w:p>
                    <w:p w:rsidR="001722A6" w:rsidRDefault="001722A6">
                      <w:r>
                        <w:rPr>
                          <w:rFonts w:hint="eastAsia"/>
                        </w:rPr>
                        <w:t>delete()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删除一条</w:t>
                      </w:r>
                      <w:r>
                        <w:rPr>
                          <w:rFonts w:hint="eastAsia"/>
                        </w:rPr>
                        <w:t>或者</w:t>
                      </w:r>
                      <w:r>
                        <w:t>若干条数据</w:t>
                      </w:r>
                    </w:p>
                    <w:p w:rsidR="001722A6" w:rsidRPr="00ED2990" w:rsidRDefault="001722A6">
                      <w:r>
                        <w:t>select()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查询一条或若干条记录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F10EAA">
        <w:rPr>
          <w:noProof/>
        </w:rPr>
        <w:drawing>
          <wp:inline distT="0" distB="0" distL="0" distR="0">
            <wp:extent cx="1663700" cy="2286000"/>
            <wp:effectExtent l="0" t="0" r="0" b="0"/>
            <wp:docPr id="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37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D76" w:rsidRDefault="00204D76" w:rsidP="00204D76">
      <w:pPr>
        <w:pStyle w:val="3"/>
      </w:pPr>
      <w:bookmarkStart w:id="23" w:name="_Toc438710103"/>
      <w:r>
        <w:t>状态数据处理</w:t>
      </w:r>
      <w:bookmarkEnd w:id="23"/>
    </w:p>
    <w:p w:rsidR="00204D76" w:rsidRPr="00204D76" w:rsidRDefault="00204D76" w:rsidP="00204D76">
      <w:pPr>
        <w:jc w:val="left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>
                <wp:simplePos x="0" y="0"/>
                <wp:positionH relativeFrom="column">
                  <wp:posOffset>2432050</wp:posOffset>
                </wp:positionH>
                <wp:positionV relativeFrom="paragraph">
                  <wp:posOffset>5715</wp:posOffset>
                </wp:positionV>
                <wp:extent cx="3521075" cy="4330065"/>
                <wp:effectExtent l="10795" t="11430" r="11430" b="11430"/>
                <wp:wrapSquare wrapText="bothSides"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1075" cy="4330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2A6" w:rsidRDefault="001722A6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lang w:val="zh-CN"/>
                              </w:rPr>
                              <w:t>currentTitle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当前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爬取</w:t>
                            </w:r>
                            <w:r>
                              <w:rPr>
                                <w:lang w:val="zh-CN"/>
                              </w:rPr>
                              <w:t>的标题</w:t>
                            </w:r>
                          </w:p>
                          <w:p w:rsidR="001722A6" w:rsidRDefault="001722A6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currentPage</w:t>
                            </w:r>
                            <w:r>
                              <w:rPr>
                                <w:lang w:val="zh-CN"/>
                              </w:rPr>
                              <w:t>：当前爬取的页码</w:t>
                            </w:r>
                          </w:p>
                          <w:p w:rsidR="001722A6" w:rsidRDefault="001722A6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current</w:t>
                            </w:r>
                            <w:r>
                              <w:rPr>
                                <w:lang w:val="zh-CN"/>
                              </w:rPr>
                              <w:t>URL</w:t>
                            </w:r>
                            <w:r>
                              <w:rPr>
                                <w:lang w:val="zh-CN"/>
                              </w:rPr>
                              <w:t>：当前爬取的网址</w:t>
                            </w:r>
                          </w:p>
                          <w:p w:rsidR="001722A6" w:rsidRDefault="001722A6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isRunning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是否正在运行</w:t>
                            </w:r>
                          </w:p>
                          <w:p w:rsidR="001722A6" w:rsidRDefault="001722A6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spider</w:t>
                            </w:r>
                            <w:r>
                              <w:rPr>
                                <w:lang w:val="zh-CN"/>
                              </w:rPr>
                              <w:t>ID</w:t>
                            </w:r>
                            <w:r>
                              <w:rPr>
                                <w:lang w:val="zh-CN"/>
                              </w:rPr>
                              <w:t>：爬虫的标识符</w:t>
                            </w:r>
                            <w:r>
                              <w:rPr>
                                <w:lang w:val="zh-CN"/>
                              </w:rPr>
                              <w:t>ID</w:t>
                            </w:r>
                          </w:p>
                          <w:p w:rsidR="001722A6" w:rsidRDefault="001722A6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lang w:val="zh-CN"/>
                              </w:rPr>
                              <w:t>status</w:t>
                            </w:r>
                            <w:r>
                              <w:rPr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状态对象</w:t>
                            </w:r>
                          </w:p>
                          <w:p w:rsidR="001722A6" w:rsidRDefault="001722A6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CPUTime</w:t>
                            </w:r>
                            <w:r>
                              <w:rPr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CPU</w:t>
                            </w:r>
                            <w:r>
                              <w:rPr>
                                <w:lang w:val="zh-CN"/>
                              </w:rPr>
                              <w:t>占用时间</w:t>
                            </w:r>
                          </w:p>
                          <w:p w:rsidR="001722A6" w:rsidRDefault="001722A6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MemoryUseage</w:t>
                            </w:r>
                            <w:r>
                              <w:rPr>
                                <w:lang w:val="zh-CN"/>
                              </w:rPr>
                              <w:t>：内存占用</w:t>
                            </w:r>
                          </w:p>
                          <w:p w:rsidR="001722A6" w:rsidRDefault="001722A6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networkStatus</w:t>
                            </w:r>
                            <w:r>
                              <w:rPr>
                                <w:lang w:val="zh-CN"/>
                              </w:rPr>
                              <w:t>：网络状态</w:t>
                            </w:r>
                          </w:p>
                          <w:p w:rsidR="001722A6" w:rsidRDefault="001722A6" w:rsidP="00204D76">
                            <w:pPr>
                              <w:rPr>
                                <w:lang w:val="zh-CN"/>
                              </w:rPr>
                            </w:pPr>
                          </w:p>
                          <w:p w:rsidR="001722A6" w:rsidRDefault="001722A6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getCuttentTitle</w:t>
                            </w:r>
                            <w:r>
                              <w:rPr>
                                <w:lang w:val="zh-CN"/>
                              </w:rPr>
                              <w:t>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获取当前的标题</w:t>
                            </w:r>
                          </w:p>
                          <w:p w:rsidR="001722A6" w:rsidRDefault="001722A6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getCurrent</w:t>
                            </w:r>
                            <w:r>
                              <w:rPr>
                                <w:lang w:val="zh-CN"/>
                              </w:rPr>
                              <w:t>Page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获取当前的页码</w:t>
                            </w:r>
                          </w:p>
                          <w:p w:rsidR="001722A6" w:rsidRDefault="001722A6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getCurrentURL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获取当前爬取的标题</w:t>
                            </w:r>
                          </w:p>
                          <w:p w:rsidR="001722A6" w:rsidRDefault="001722A6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getIsRun</w:t>
                            </w:r>
                            <w:r>
                              <w:rPr>
                                <w:lang w:val="zh-CN"/>
                              </w:rPr>
                              <w:t>ning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获取是否运行的状态</w:t>
                            </w:r>
                          </w:p>
                          <w:p w:rsidR="001722A6" w:rsidRDefault="001722A6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getSpiderI</w:t>
                            </w:r>
                            <w:r>
                              <w:rPr>
                                <w:lang w:val="zh-CN"/>
                              </w:rPr>
                              <w:t>D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获取爬虫标识符</w:t>
                            </w:r>
                            <w:r>
                              <w:rPr>
                                <w:lang w:val="zh-CN"/>
                              </w:rPr>
                              <w:t>ID</w:t>
                            </w:r>
                          </w:p>
                          <w:p w:rsidR="001722A6" w:rsidRDefault="001722A6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lang w:val="zh-CN"/>
                              </w:rPr>
                              <w:t>getStatus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获取状态对象</w:t>
                            </w:r>
                          </w:p>
                          <w:p w:rsidR="001722A6" w:rsidRDefault="002A0D99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lang w:val="zh-CN"/>
                              </w:rPr>
                              <w:t>calculateSumStatus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获取汇总状态</w:t>
                            </w:r>
                          </w:p>
                          <w:p w:rsidR="002A0D99" w:rsidRDefault="002A0D99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create</w:t>
                            </w:r>
                            <w:r>
                              <w:rPr>
                                <w:lang w:val="zh-CN"/>
                              </w:rPr>
                              <w:t>DataRow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创建</w:t>
                            </w:r>
                            <w:r>
                              <w:rPr>
                                <w:lang w:val="zh-CN"/>
                              </w:rPr>
                              <w:t>数据一条</w:t>
                            </w:r>
                          </w:p>
                          <w:p w:rsidR="002A0D99" w:rsidRDefault="002A0D99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create</w:t>
                            </w:r>
                            <w:r>
                              <w:rPr>
                                <w:lang w:val="zh-CN"/>
                              </w:rPr>
                              <w:t>QueryRow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创建查询行</w:t>
                            </w:r>
                          </w:p>
                          <w:p w:rsidR="002A0D99" w:rsidRDefault="002A0D99" w:rsidP="00204D76">
                            <w:r>
                              <w:rPr>
                                <w:rFonts w:hint="eastAsia"/>
                                <w:lang w:val="zh-CN"/>
                              </w:rPr>
                              <w:t>create</w:t>
                            </w:r>
                            <w:r>
                              <w:rPr>
                                <w:lang w:val="zh-CN"/>
                              </w:rPr>
                              <w:t>ExecuteRow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创建执行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191.5pt;margin-top:.45pt;width:277.25pt;height:340.9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">
                <v:textbox>
                  <w:txbxContent>
                    <w:p w:rsidR="001722A6" w:rsidRDefault="001722A6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lang w:val="zh-CN"/>
                        </w:rPr>
                        <w:t>currentTitle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当前</w:t>
                      </w:r>
                      <w:r>
                        <w:rPr>
                          <w:rFonts w:hint="eastAsia"/>
                          <w:lang w:val="zh-CN"/>
                        </w:rPr>
                        <w:t>爬取</w:t>
                      </w:r>
                      <w:r>
                        <w:rPr>
                          <w:lang w:val="zh-CN"/>
                        </w:rPr>
                        <w:t>的标题</w:t>
                      </w:r>
                    </w:p>
                    <w:p w:rsidR="001722A6" w:rsidRDefault="001722A6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currentPage</w:t>
                      </w:r>
                      <w:r>
                        <w:rPr>
                          <w:lang w:val="zh-CN"/>
                        </w:rPr>
                        <w:t>：当前爬取的页码</w:t>
                      </w:r>
                    </w:p>
                    <w:p w:rsidR="001722A6" w:rsidRDefault="001722A6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current</w:t>
                      </w:r>
                      <w:r>
                        <w:rPr>
                          <w:lang w:val="zh-CN"/>
                        </w:rPr>
                        <w:t>URL</w:t>
                      </w:r>
                      <w:r>
                        <w:rPr>
                          <w:lang w:val="zh-CN"/>
                        </w:rPr>
                        <w:t>：当前爬取的网址</w:t>
                      </w:r>
                    </w:p>
                    <w:p w:rsidR="001722A6" w:rsidRDefault="001722A6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isRunning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是否正在运行</w:t>
                      </w:r>
                    </w:p>
                    <w:p w:rsidR="001722A6" w:rsidRDefault="001722A6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spider</w:t>
                      </w:r>
                      <w:r>
                        <w:rPr>
                          <w:lang w:val="zh-CN"/>
                        </w:rPr>
                        <w:t>ID</w:t>
                      </w:r>
                      <w:r>
                        <w:rPr>
                          <w:lang w:val="zh-CN"/>
                        </w:rPr>
                        <w:t>：爬虫的标识符</w:t>
                      </w:r>
                      <w:r>
                        <w:rPr>
                          <w:lang w:val="zh-CN"/>
                        </w:rPr>
                        <w:t>ID</w:t>
                      </w:r>
                    </w:p>
                    <w:p w:rsidR="001722A6" w:rsidRDefault="001722A6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lang w:val="zh-CN"/>
                        </w:rPr>
                        <w:t>status</w:t>
                      </w:r>
                      <w:r>
                        <w:rPr>
                          <w:lang w:val="zh-CN"/>
                        </w:rPr>
                        <w:t>：</w:t>
                      </w:r>
                      <w:r>
                        <w:rPr>
                          <w:rFonts w:hint="eastAsia"/>
                          <w:lang w:val="zh-CN"/>
                        </w:rPr>
                        <w:t>状态对象</w:t>
                      </w:r>
                    </w:p>
                    <w:p w:rsidR="001722A6" w:rsidRDefault="001722A6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CPUTime</w:t>
                      </w:r>
                      <w:r>
                        <w:rPr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CPU</w:t>
                      </w:r>
                      <w:r>
                        <w:rPr>
                          <w:lang w:val="zh-CN"/>
                        </w:rPr>
                        <w:t>占用时间</w:t>
                      </w:r>
                    </w:p>
                    <w:p w:rsidR="001722A6" w:rsidRDefault="001722A6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MemoryUseage</w:t>
                      </w:r>
                      <w:r>
                        <w:rPr>
                          <w:lang w:val="zh-CN"/>
                        </w:rPr>
                        <w:t>：内存占用</w:t>
                      </w:r>
                    </w:p>
                    <w:p w:rsidR="001722A6" w:rsidRDefault="001722A6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networkStatus</w:t>
                      </w:r>
                      <w:r>
                        <w:rPr>
                          <w:lang w:val="zh-CN"/>
                        </w:rPr>
                        <w:t>：网络状态</w:t>
                      </w:r>
                    </w:p>
                    <w:p w:rsidR="001722A6" w:rsidRDefault="001722A6" w:rsidP="00204D76">
                      <w:pPr>
                        <w:rPr>
                          <w:lang w:val="zh-CN"/>
                        </w:rPr>
                      </w:pPr>
                    </w:p>
                    <w:p w:rsidR="001722A6" w:rsidRDefault="001722A6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getCuttentTitle</w:t>
                      </w:r>
                      <w:r>
                        <w:rPr>
                          <w:lang w:val="zh-CN"/>
                        </w:rPr>
                        <w:t>()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获取当前的标题</w:t>
                      </w:r>
                    </w:p>
                    <w:p w:rsidR="001722A6" w:rsidRDefault="001722A6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getCurrent</w:t>
                      </w:r>
                      <w:r>
                        <w:rPr>
                          <w:lang w:val="zh-CN"/>
                        </w:rPr>
                        <w:t>Page()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获取当前的页码</w:t>
                      </w:r>
                    </w:p>
                    <w:p w:rsidR="001722A6" w:rsidRDefault="001722A6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getCurrentURL()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获取当前爬取的标题</w:t>
                      </w:r>
                    </w:p>
                    <w:p w:rsidR="001722A6" w:rsidRDefault="001722A6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getIsRun</w:t>
                      </w:r>
                      <w:r>
                        <w:rPr>
                          <w:lang w:val="zh-CN"/>
                        </w:rPr>
                        <w:t>ning</w:t>
                      </w:r>
                      <w:r>
                        <w:rPr>
                          <w:rFonts w:hint="eastAsia"/>
                          <w:lang w:val="zh-CN"/>
                        </w:rPr>
                        <w:t>()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获取是否运行的状态</w:t>
                      </w:r>
                    </w:p>
                    <w:p w:rsidR="001722A6" w:rsidRDefault="001722A6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getSpiderI</w:t>
                      </w:r>
                      <w:r>
                        <w:rPr>
                          <w:lang w:val="zh-CN"/>
                        </w:rPr>
                        <w:t>D()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获取爬虫标识符</w:t>
                      </w:r>
                      <w:r>
                        <w:rPr>
                          <w:lang w:val="zh-CN"/>
                        </w:rPr>
                        <w:t>ID</w:t>
                      </w:r>
                    </w:p>
                    <w:p w:rsidR="001722A6" w:rsidRDefault="001722A6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lang w:val="zh-CN"/>
                        </w:rPr>
                        <w:t>getStatus()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获取状态对象</w:t>
                      </w:r>
                    </w:p>
                    <w:p w:rsidR="001722A6" w:rsidRDefault="002A0D99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lang w:val="zh-CN"/>
                        </w:rPr>
                        <w:t>calculateSumStatus()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获取汇总状态</w:t>
                      </w:r>
                    </w:p>
                    <w:p w:rsidR="002A0D99" w:rsidRDefault="002A0D99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create</w:t>
                      </w:r>
                      <w:r>
                        <w:rPr>
                          <w:lang w:val="zh-CN"/>
                        </w:rPr>
                        <w:t>DataRow()</w:t>
                      </w:r>
                      <w:r>
                        <w:rPr>
                          <w:rFonts w:hint="eastAsia"/>
                          <w:lang w:val="zh-CN"/>
                        </w:rPr>
                        <w:t>：创建</w:t>
                      </w:r>
                      <w:r>
                        <w:rPr>
                          <w:lang w:val="zh-CN"/>
                        </w:rPr>
                        <w:t>数据一条</w:t>
                      </w:r>
                    </w:p>
                    <w:p w:rsidR="002A0D99" w:rsidRDefault="002A0D99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create</w:t>
                      </w:r>
                      <w:r>
                        <w:rPr>
                          <w:lang w:val="zh-CN"/>
                        </w:rPr>
                        <w:t>QueryRow()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创建查询行</w:t>
                      </w:r>
                    </w:p>
                    <w:p w:rsidR="002A0D99" w:rsidRDefault="002A0D99" w:rsidP="00204D76">
                      <w:r>
                        <w:rPr>
                          <w:rFonts w:hint="eastAsia"/>
                          <w:lang w:val="zh-CN"/>
                        </w:rPr>
                        <w:t>create</w:t>
                      </w:r>
                      <w:r>
                        <w:rPr>
                          <w:lang w:val="zh-CN"/>
                        </w:rPr>
                        <w:t>ExecuteRow()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创建执行行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F10EAA">
        <w:rPr>
          <w:noProof/>
        </w:rPr>
        <w:drawing>
          <wp:inline distT="0" distB="0" distL="0" distR="0">
            <wp:extent cx="2286000" cy="4330700"/>
            <wp:effectExtent l="0" t="0" r="0" b="0"/>
            <wp:docPr id="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433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D76" w:rsidRDefault="00204D76" w:rsidP="00204D76">
      <w:pPr>
        <w:pStyle w:val="3"/>
      </w:pPr>
      <w:bookmarkStart w:id="24" w:name="_Toc438710104"/>
      <w:r>
        <w:lastRenderedPageBreak/>
        <w:t>中标数据处理</w:t>
      </w:r>
      <w:bookmarkEnd w:id="24"/>
    </w:p>
    <w:p w:rsidR="00204D76" w:rsidRPr="00204D76" w:rsidRDefault="00204D76" w:rsidP="00204D76">
      <w:pPr>
        <w:jc w:val="left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>
                <wp:simplePos x="0" y="0"/>
                <wp:positionH relativeFrom="column">
                  <wp:posOffset>2452370</wp:posOffset>
                </wp:positionH>
                <wp:positionV relativeFrom="paragraph">
                  <wp:posOffset>23495</wp:posOffset>
                </wp:positionV>
                <wp:extent cx="3521075" cy="4538345"/>
                <wp:effectExtent l="12065" t="6350" r="10160" b="8255"/>
                <wp:wrapSquare wrapText="bothSides"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1075" cy="45383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2A6" w:rsidRDefault="007457AC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lang w:val="zh-CN"/>
                              </w:rPr>
                              <w:t>Org</w:t>
                            </w:r>
                            <w:r>
                              <w:rPr>
                                <w:lang w:val="zh-CN"/>
                              </w:rPr>
                              <w:t>：中标单位</w:t>
                            </w:r>
                          </w:p>
                          <w:p w:rsidR="007457AC" w:rsidRDefault="007457AC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lang w:val="zh-CN"/>
                              </w:rPr>
                              <w:t>M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oney</w:t>
                            </w:r>
                            <w:r>
                              <w:rPr>
                                <w:lang w:val="zh-CN"/>
                              </w:rPr>
                              <w:t>：中标金额</w:t>
                            </w:r>
                          </w:p>
                          <w:p w:rsidR="007457AC" w:rsidRDefault="007457AC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lang w:val="zh-CN"/>
                              </w:rPr>
                              <w:t>T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itle</w:t>
                            </w:r>
                            <w:r>
                              <w:rPr>
                                <w:lang w:val="zh-CN"/>
                              </w:rPr>
                              <w:t>:</w:t>
                            </w:r>
                            <w:r>
                              <w:rPr>
                                <w:lang w:val="zh-CN"/>
                              </w:rPr>
                              <w:t>项目名称</w:t>
                            </w:r>
                          </w:p>
                          <w:p w:rsidR="007457AC" w:rsidRDefault="007457AC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lang w:val="zh-CN"/>
                              </w:rPr>
                              <w:t>C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ontent</w:t>
                            </w:r>
                            <w:r>
                              <w:rPr>
                                <w:lang w:val="zh-CN"/>
                              </w:rPr>
                              <w:t>：项目内容</w:t>
                            </w:r>
                          </w:p>
                          <w:p w:rsidR="007457AC" w:rsidRDefault="007457AC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realTitle</w:t>
                            </w:r>
                            <w:r>
                              <w:rPr>
                                <w:lang w:val="zh-CN"/>
                              </w:rPr>
                              <w:t>：项目真实名称</w:t>
                            </w:r>
                          </w:p>
                          <w:p w:rsidR="007457AC" w:rsidRDefault="007457AC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timestamp</w:t>
                            </w:r>
                            <w:r>
                              <w:rPr>
                                <w:lang w:val="zh-CN"/>
                              </w:rPr>
                              <w:t>：时间戳</w:t>
                            </w:r>
                          </w:p>
                          <w:p w:rsidR="007457AC" w:rsidRDefault="007457AC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spider</w:t>
                            </w:r>
                            <w:r>
                              <w:rPr>
                                <w:lang w:val="zh-CN"/>
                              </w:rPr>
                              <w:t>：爬虫名</w:t>
                            </w:r>
                          </w:p>
                          <w:p w:rsidR="007457AC" w:rsidRDefault="007457AC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date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中标时间</w:t>
                            </w:r>
                          </w:p>
                          <w:p w:rsidR="007457AC" w:rsidRDefault="007457AC" w:rsidP="00204D76">
                            <w:pPr>
                              <w:rPr>
                                <w:lang w:val="zh-CN"/>
                              </w:rPr>
                            </w:pPr>
                          </w:p>
                          <w:p w:rsidR="007457AC" w:rsidRDefault="007457AC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get</w:t>
                            </w:r>
                            <w:r>
                              <w:rPr>
                                <w:lang w:val="zh-CN"/>
                              </w:rPr>
                              <w:t>ORG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获取</w:t>
                            </w:r>
                            <w:r>
                              <w:rPr>
                                <w:lang w:val="zh-CN"/>
                              </w:rPr>
                              <w:t>中标人</w:t>
                            </w:r>
                          </w:p>
                          <w:p w:rsidR="007457AC" w:rsidRDefault="007457AC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getMoney</w:t>
                            </w:r>
                            <w:r>
                              <w:rPr>
                                <w:lang w:val="zh-CN"/>
                              </w:rPr>
                              <w:t>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获取中标金额</w:t>
                            </w:r>
                          </w:p>
                          <w:p w:rsidR="007457AC" w:rsidRDefault="007457AC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getTitle</w:t>
                            </w:r>
                            <w:r>
                              <w:rPr>
                                <w:lang w:val="zh-CN"/>
                              </w:rPr>
                              <w:t>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获取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项目标题</w:t>
                            </w:r>
                          </w:p>
                          <w:p w:rsidR="007457AC" w:rsidRDefault="007457AC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getContent</w:t>
                            </w:r>
                            <w:r>
                              <w:rPr>
                                <w:lang w:val="zh-CN"/>
                              </w:rPr>
                              <w:t>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获取</w:t>
                            </w:r>
                            <w:r>
                              <w:rPr>
                                <w:lang w:val="zh-CN"/>
                              </w:rPr>
                              <w:t>项目内容</w:t>
                            </w:r>
                          </w:p>
                          <w:p w:rsidR="007457AC" w:rsidRDefault="007457AC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getRealTIme</w:t>
                            </w:r>
                            <w:r>
                              <w:rPr>
                                <w:lang w:val="zh-CN"/>
                              </w:rPr>
                              <w:t>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获取项目名称</w:t>
                            </w:r>
                          </w:p>
                          <w:p w:rsidR="007457AC" w:rsidRDefault="007457AC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getTimeStamp</w:t>
                            </w:r>
                            <w:r>
                              <w:rPr>
                                <w:lang w:val="zh-CN"/>
                              </w:rPr>
                              <w:t>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获取时间戳</w:t>
                            </w:r>
                          </w:p>
                          <w:p w:rsidR="007457AC" w:rsidRDefault="007457AC" w:rsidP="00204D76">
                            <w:pPr>
                              <w:rPr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lang w:val="zh-CN"/>
                              </w:rPr>
                              <w:t>getDate</w:t>
                            </w:r>
                            <w:r>
                              <w:rPr>
                                <w:lang w:val="zh-CN"/>
                              </w:rPr>
                              <w:t>()</w:t>
                            </w:r>
                            <w:r>
                              <w:rPr>
                                <w:rFonts w:hint="eastAsia"/>
                                <w:lang w:val="zh-CN"/>
                              </w:rPr>
                              <w:t>：</w:t>
                            </w:r>
                            <w:r>
                              <w:rPr>
                                <w:lang w:val="zh-CN"/>
                              </w:rPr>
                              <w:t>获取中标时间</w:t>
                            </w:r>
                          </w:p>
                          <w:p w:rsidR="007457AC" w:rsidRPr="001A6FDC" w:rsidRDefault="007457AC" w:rsidP="00204D76">
                            <w:pPr>
                              <w:rPr>
                                <w:rFonts w:hint="eastAsia"/>
                              </w:rPr>
                            </w:pPr>
                            <w:r w:rsidRPr="001A6FDC">
                              <w:rPr>
                                <w:rFonts w:hint="eastAsia"/>
                              </w:rPr>
                              <w:t>create</w:t>
                            </w:r>
                            <w:r w:rsidRPr="001A6FDC">
                              <w:t>DataRow()</w:t>
                            </w:r>
                            <w:r w:rsidR="006A48C1">
                              <w:rPr>
                                <w:rFonts w:hint="eastAsia"/>
                              </w:rPr>
                              <w:t>：</w:t>
                            </w:r>
                            <w:r w:rsidR="006A48C1">
                              <w:t>创建数据行</w:t>
                            </w:r>
                          </w:p>
                          <w:p w:rsidR="007457AC" w:rsidRPr="001A6FDC" w:rsidRDefault="007457AC" w:rsidP="00204D76">
                            <w:pPr>
                              <w:rPr>
                                <w:rFonts w:hint="eastAsia"/>
                              </w:rPr>
                            </w:pPr>
                            <w:r w:rsidRPr="001A6FDC">
                              <w:t>createQueryRow()</w:t>
                            </w:r>
                            <w:r w:rsidR="006A48C1">
                              <w:rPr>
                                <w:rFonts w:hint="eastAsia"/>
                              </w:rPr>
                              <w:t>：</w:t>
                            </w:r>
                            <w:r w:rsidR="006A48C1">
                              <w:t>创建数据查询</w:t>
                            </w:r>
                            <w:r w:rsidR="006A48C1">
                              <w:rPr>
                                <w:rFonts w:hint="eastAsia"/>
                              </w:rPr>
                              <w:t>行</w:t>
                            </w:r>
                          </w:p>
                          <w:p w:rsidR="007457AC" w:rsidRPr="001A6FDC" w:rsidRDefault="007457AC" w:rsidP="00204D76">
                            <w:pPr>
                              <w:rPr>
                                <w:rFonts w:hint="eastAsia"/>
                              </w:rPr>
                            </w:pPr>
                            <w:r w:rsidRPr="001A6FDC">
                              <w:t>createExecuteRow()</w:t>
                            </w:r>
                            <w:r w:rsidR="006A48C1">
                              <w:rPr>
                                <w:rFonts w:hint="eastAsia"/>
                              </w:rPr>
                              <w:t>：创建</w:t>
                            </w:r>
                            <w:r w:rsidR="006A48C1">
                              <w:t>数据执行行</w:t>
                            </w:r>
                          </w:p>
                          <w:p w:rsidR="007457AC" w:rsidRPr="001A6FDC" w:rsidRDefault="007457AC" w:rsidP="00204D76">
                            <w:pPr>
                              <w:rPr>
                                <w:rFonts w:hint="eastAsia"/>
                              </w:rPr>
                            </w:pPr>
                            <w:r w:rsidRPr="001A6FDC">
                              <w:t>importDataRow()</w:t>
                            </w:r>
                            <w:r w:rsidR="006A48C1">
                              <w:rPr>
                                <w:rFonts w:hint="eastAsia"/>
                              </w:rPr>
                              <w:t>：</w:t>
                            </w:r>
                            <w:r w:rsidR="006A48C1">
                              <w:t>导入数据行</w:t>
                            </w:r>
                          </w:p>
                          <w:p w:rsidR="007457AC" w:rsidRDefault="007457AC" w:rsidP="00204D76">
                            <w:pPr>
                              <w:rPr>
                                <w:rFonts w:hint="eastAsia"/>
                              </w:rPr>
                            </w:pPr>
                            <w:r w:rsidRPr="001A6FDC">
                              <w:t>importDataSum()</w:t>
                            </w:r>
                            <w:r w:rsidR="006A48C1">
                              <w:rPr>
                                <w:rFonts w:hint="eastAsia"/>
                              </w:rPr>
                              <w:t>：</w:t>
                            </w:r>
                            <w:r w:rsidR="006A48C1">
                              <w:t>导入数据统计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193.1pt;margin-top:1.85pt;width:277.25pt;height:357.3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">
                <v:textbox>
                  <w:txbxContent>
                    <w:p w:rsidR="001722A6" w:rsidRDefault="007457AC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lang w:val="zh-CN"/>
                        </w:rPr>
                        <w:t>Org</w:t>
                      </w:r>
                      <w:r>
                        <w:rPr>
                          <w:lang w:val="zh-CN"/>
                        </w:rPr>
                        <w:t>：中标单位</w:t>
                      </w:r>
                    </w:p>
                    <w:p w:rsidR="007457AC" w:rsidRDefault="007457AC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lang w:val="zh-CN"/>
                        </w:rPr>
                        <w:t>M</w:t>
                      </w:r>
                      <w:r>
                        <w:rPr>
                          <w:rFonts w:hint="eastAsia"/>
                          <w:lang w:val="zh-CN"/>
                        </w:rPr>
                        <w:t>oney</w:t>
                      </w:r>
                      <w:r>
                        <w:rPr>
                          <w:lang w:val="zh-CN"/>
                        </w:rPr>
                        <w:t>：中标金额</w:t>
                      </w:r>
                    </w:p>
                    <w:p w:rsidR="007457AC" w:rsidRDefault="007457AC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lang w:val="zh-CN"/>
                        </w:rPr>
                        <w:t>T</w:t>
                      </w:r>
                      <w:r>
                        <w:rPr>
                          <w:rFonts w:hint="eastAsia"/>
                          <w:lang w:val="zh-CN"/>
                        </w:rPr>
                        <w:t>itle</w:t>
                      </w:r>
                      <w:r>
                        <w:rPr>
                          <w:lang w:val="zh-CN"/>
                        </w:rPr>
                        <w:t>:</w:t>
                      </w:r>
                      <w:r>
                        <w:rPr>
                          <w:lang w:val="zh-CN"/>
                        </w:rPr>
                        <w:t>项目名称</w:t>
                      </w:r>
                    </w:p>
                    <w:p w:rsidR="007457AC" w:rsidRDefault="007457AC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lang w:val="zh-CN"/>
                        </w:rPr>
                        <w:t>C</w:t>
                      </w:r>
                      <w:r>
                        <w:rPr>
                          <w:rFonts w:hint="eastAsia"/>
                          <w:lang w:val="zh-CN"/>
                        </w:rPr>
                        <w:t>ontent</w:t>
                      </w:r>
                      <w:r>
                        <w:rPr>
                          <w:lang w:val="zh-CN"/>
                        </w:rPr>
                        <w:t>：项目内容</w:t>
                      </w:r>
                    </w:p>
                    <w:p w:rsidR="007457AC" w:rsidRDefault="007457AC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realTitle</w:t>
                      </w:r>
                      <w:r>
                        <w:rPr>
                          <w:lang w:val="zh-CN"/>
                        </w:rPr>
                        <w:t>：项目真实名称</w:t>
                      </w:r>
                    </w:p>
                    <w:p w:rsidR="007457AC" w:rsidRDefault="007457AC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timestamp</w:t>
                      </w:r>
                      <w:r>
                        <w:rPr>
                          <w:lang w:val="zh-CN"/>
                        </w:rPr>
                        <w:t>：时间戳</w:t>
                      </w:r>
                    </w:p>
                    <w:p w:rsidR="007457AC" w:rsidRDefault="007457AC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spider</w:t>
                      </w:r>
                      <w:r>
                        <w:rPr>
                          <w:lang w:val="zh-CN"/>
                        </w:rPr>
                        <w:t>：爬虫名</w:t>
                      </w:r>
                    </w:p>
                    <w:p w:rsidR="007457AC" w:rsidRDefault="007457AC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date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中标时间</w:t>
                      </w:r>
                    </w:p>
                    <w:p w:rsidR="007457AC" w:rsidRDefault="007457AC" w:rsidP="00204D76">
                      <w:pPr>
                        <w:rPr>
                          <w:lang w:val="zh-CN"/>
                        </w:rPr>
                      </w:pPr>
                    </w:p>
                    <w:p w:rsidR="007457AC" w:rsidRDefault="007457AC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get</w:t>
                      </w:r>
                      <w:r>
                        <w:rPr>
                          <w:lang w:val="zh-CN"/>
                        </w:rPr>
                        <w:t>ORG()</w:t>
                      </w:r>
                      <w:r>
                        <w:rPr>
                          <w:rFonts w:hint="eastAsia"/>
                          <w:lang w:val="zh-CN"/>
                        </w:rPr>
                        <w:t>：获取</w:t>
                      </w:r>
                      <w:r>
                        <w:rPr>
                          <w:lang w:val="zh-CN"/>
                        </w:rPr>
                        <w:t>中标人</w:t>
                      </w:r>
                    </w:p>
                    <w:p w:rsidR="007457AC" w:rsidRDefault="007457AC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getMoney</w:t>
                      </w:r>
                      <w:r>
                        <w:rPr>
                          <w:lang w:val="zh-CN"/>
                        </w:rPr>
                        <w:t>()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获取中标金额</w:t>
                      </w:r>
                    </w:p>
                    <w:p w:rsidR="007457AC" w:rsidRDefault="007457AC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getTitle</w:t>
                      </w:r>
                      <w:r>
                        <w:rPr>
                          <w:lang w:val="zh-CN"/>
                        </w:rPr>
                        <w:t>()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获取</w:t>
                      </w:r>
                      <w:r>
                        <w:rPr>
                          <w:rFonts w:hint="eastAsia"/>
                          <w:lang w:val="zh-CN"/>
                        </w:rPr>
                        <w:t>项目标题</w:t>
                      </w:r>
                    </w:p>
                    <w:p w:rsidR="007457AC" w:rsidRDefault="007457AC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getContent</w:t>
                      </w:r>
                      <w:r>
                        <w:rPr>
                          <w:lang w:val="zh-CN"/>
                        </w:rPr>
                        <w:t>()</w:t>
                      </w:r>
                      <w:r>
                        <w:rPr>
                          <w:rFonts w:hint="eastAsia"/>
                          <w:lang w:val="zh-CN"/>
                        </w:rPr>
                        <w:t>：获取</w:t>
                      </w:r>
                      <w:r>
                        <w:rPr>
                          <w:lang w:val="zh-CN"/>
                        </w:rPr>
                        <w:t>项目内容</w:t>
                      </w:r>
                    </w:p>
                    <w:p w:rsidR="007457AC" w:rsidRDefault="007457AC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getRealTIme</w:t>
                      </w:r>
                      <w:r>
                        <w:rPr>
                          <w:lang w:val="zh-CN"/>
                        </w:rPr>
                        <w:t>()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获取项目名称</w:t>
                      </w:r>
                    </w:p>
                    <w:p w:rsidR="007457AC" w:rsidRDefault="007457AC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getTimeStamp</w:t>
                      </w:r>
                      <w:r>
                        <w:rPr>
                          <w:lang w:val="zh-CN"/>
                        </w:rPr>
                        <w:t>()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获取时间戳</w:t>
                      </w:r>
                    </w:p>
                    <w:p w:rsidR="007457AC" w:rsidRDefault="007457AC" w:rsidP="00204D76">
                      <w:pPr>
                        <w:rPr>
                          <w:lang w:val="zh-CN"/>
                        </w:rPr>
                      </w:pPr>
                      <w:r>
                        <w:rPr>
                          <w:rFonts w:hint="eastAsia"/>
                          <w:lang w:val="zh-CN"/>
                        </w:rPr>
                        <w:t>getDate</w:t>
                      </w:r>
                      <w:r>
                        <w:rPr>
                          <w:lang w:val="zh-CN"/>
                        </w:rPr>
                        <w:t>()</w:t>
                      </w:r>
                      <w:r>
                        <w:rPr>
                          <w:rFonts w:hint="eastAsia"/>
                          <w:lang w:val="zh-CN"/>
                        </w:rPr>
                        <w:t>：</w:t>
                      </w:r>
                      <w:r>
                        <w:rPr>
                          <w:lang w:val="zh-CN"/>
                        </w:rPr>
                        <w:t>获取中标时间</w:t>
                      </w:r>
                    </w:p>
                    <w:p w:rsidR="007457AC" w:rsidRPr="001A6FDC" w:rsidRDefault="007457AC" w:rsidP="00204D76">
                      <w:pPr>
                        <w:rPr>
                          <w:rFonts w:hint="eastAsia"/>
                        </w:rPr>
                      </w:pPr>
                      <w:r w:rsidRPr="001A6FDC">
                        <w:rPr>
                          <w:rFonts w:hint="eastAsia"/>
                        </w:rPr>
                        <w:t>create</w:t>
                      </w:r>
                      <w:r w:rsidRPr="001A6FDC">
                        <w:t>DataRow()</w:t>
                      </w:r>
                      <w:r w:rsidR="006A48C1">
                        <w:rPr>
                          <w:rFonts w:hint="eastAsia"/>
                        </w:rPr>
                        <w:t>：</w:t>
                      </w:r>
                      <w:r w:rsidR="006A48C1">
                        <w:t>创建数据行</w:t>
                      </w:r>
                    </w:p>
                    <w:p w:rsidR="007457AC" w:rsidRPr="001A6FDC" w:rsidRDefault="007457AC" w:rsidP="00204D76">
                      <w:pPr>
                        <w:rPr>
                          <w:rFonts w:hint="eastAsia"/>
                        </w:rPr>
                      </w:pPr>
                      <w:r w:rsidRPr="001A6FDC">
                        <w:t>createQueryRow()</w:t>
                      </w:r>
                      <w:r w:rsidR="006A48C1">
                        <w:rPr>
                          <w:rFonts w:hint="eastAsia"/>
                        </w:rPr>
                        <w:t>：</w:t>
                      </w:r>
                      <w:r w:rsidR="006A48C1">
                        <w:t>创建数据查询</w:t>
                      </w:r>
                      <w:r w:rsidR="006A48C1">
                        <w:rPr>
                          <w:rFonts w:hint="eastAsia"/>
                        </w:rPr>
                        <w:t>行</w:t>
                      </w:r>
                    </w:p>
                    <w:p w:rsidR="007457AC" w:rsidRPr="001A6FDC" w:rsidRDefault="007457AC" w:rsidP="00204D76">
                      <w:pPr>
                        <w:rPr>
                          <w:rFonts w:hint="eastAsia"/>
                        </w:rPr>
                      </w:pPr>
                      <w:r w:rsidRPr="001A6FDC">
                        <w:t>createExecuteRow()</w:t>
                      </w:r>
                      <w:r w:rsidR="006A48C1">
                        <w:rPr>
                          <w:rFonts w:hint="eastAsia"/>
                        </w:rPr>
                        <w:t>：创建</w:t>
                      </w:r>
                      <w:r w:rsidR="006A48C1">
                        <w:t>数据执行行</w:t>
                      </w:r>
                    </w:p>
                    <w:p w:rsidR="007457AC" w:rsidRPr="001A6FDC" w:rsidRDefault="007457AC" w:rsidP="00204D76">
                      <w:pPr>
                        <w:rPr>
                          <w:rFonts w:hint="eastAsia"/>
                        </w:rPr>
                      </w:pPr>
                      <w:r w:rsidRPr="001A6FDC">
                        <w:t>importDataRow()</w:t>
                      </w:r>
                      <w:r w:rsidR="006A48C1">
                        <w:rPr>
                          <w:rFonts w:hint="eastAsia"/>
                        </w:rPr>
                        <w:t>：</w:t>
                      </w:r>
                      <w:r w:rsidR="006A48C1">
                        <w:t>导入数据行</w:t>
                      </w:r>
                    </w:p>
                    <w:p w:rsidR="007457AC" w:rsidRDefault="007457AC" w:rsidP="00204D76">
                      <w:pPr>
                        <w:rPr>
                          <w:rFonts w:hint="eastAsia"/>
                        </w:rPr>
                      </w:pPr>
                      <w:r w:rsidRPr="001A6FDC">
                        <w:t>importDataSum()</w:t>
                      </w:r>
                      <w:r w:rsidR="006A48C1">
                        <w:rPr>
                          <w:rFonts w:hint="eastAsia"/>
                        </w:rPr>
                        <w:t>：</w:t>
                      </w:r>
                      <w:r w:rsidR="006A48C1">
                        <w:t>导入数据统计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F10EAA">
        <w:rPr>
          <w:noProof/>
        </w:rPr>
        <w:drawing>
          <wp:inline distT="0" distB="0" distL="0" distR="0">
            <wp:extent cx="2324100" cy="4533900"/>
            <wp:effectExtent l="0" t="0" r="0" b="0"/>
            <wp:docPr id="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D76" w:rsidRDefault="00204D76" w:rsidP="00204D76">
      <w:pPr>
        <w:pStyle w:val="3"/>
      </w:pPr>
      <w:bookmarkStart w:id="25" w:name="_Toc438710105"/>
      <w:r>
        <w:t>爬虫管理</w:t>
      </w:r>
      <w:bookmarkEnd w:id="25"/>
    </w:p>
    <w:p w:rsidR="00204D76" w:rsidRPr="00204D76" w:rsidRDefault="00204D76" w:rsidP="00204D76">
      <w:pPr>
        <w:jc w:val="left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>
                <wp:simplePos x="0" y="0"/>
                <wp:positionH relativeFrom="column">
                  <wp:posOffset>2228215</wp:posOffset>
                </wp:positionH>
                <wp:positionV relativeFrom="paragraph">
                  <wp:posOffset>59690</wp:posOffset>
                </wp:positionV>
                <wp:extent cx="3521075" cy="1481455"/>
                <wp:effectExtent l="6985" t="10160" r="5715" b="13335"/>
                <wp:wrapSquare wrapText="bothSides"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1075" cy="14814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2A6" w:rsidRPr="00042976" w:rsidRDefault="00042976" w:rsidP="00204D76">
                            <w:r w:rsidRPr="00042976">
                              <w:t>Name</w:t>
                            </w:r>
                            <w:r w:rsidRPr="00042976">
                              <w:rPr>
                                <w:rFonts w:hint="eastAsia"/>
                              </w:rPr>
                              <w:t>：</w:t>
                            </w:r>
                            <w:r w:rsidR="00813C69">
                              <w:rPr>
                                <w:rFonts w:hint="eastAsia"/>
                              </w:rPr>
                              <w:t>爬虫</w:t>
                            </w:r>
                            <w:r w:rsidR="00813C69">
                              <w:t>名称</w:t>
                            </w:r>
                          </w:p>
                          <w:p w:rsidR="00042976" w:rsidRPr="00042976" w:rsidRDefault="00042976" w:rsidP="00204D76">
                            <w:r w:rsidRPr="00042976">
                              <w:t>I</w:t>
                            </w:r>
                            <w:r w:rsidRPr="00042976">
                              <w:rPr>
                                <w:rFonts w:hint="eastAsia"/>
                              </w:rPr>
                              <w:t>d</w:t>
                            </w:r>
                            <w:r w:rsidRPr="00042976">
                              <w:t>：</w:t>
                            </w:r>
                            <w:r w:rsidR="00813C69">
                              <w:rPr>
                                <w:rFonts w:hint="eastAsia"/>
                              </w:rPr>
                              <w:t>标识符</w:t>
                            </w:r>
                            <w:r w:rsidR="00813C69">
                              <w:t>ID</w:t>
                            </w:r>
                          </w:p>
                          <w:p w:rsidR="00042976" w:rsidRPr="00042976" w:rsidRDefault="00042976" w:rsidP="00204D76">
                            <w:pPr>
                              <w:rPr>
                                <w:rFonts w:hint="eastAsia"/>
                              </w:rPr>
                            </w:pPr>
                            <w:r w:rsidRPr="00042976">
                              <w:t>Start()</w:t>
                            </w:r>
                            <w:r w:rsidR="00813C69">
                              <w:rPr>
                                <w:rFonts w:hint="eastAsia"/>
                              </w:rPr>
                              <w:t>：</w:t>
                            </w:r>
                            <w:r w:rsidR="00813C69">
                              <w:t>开始</w:t>
                            </w:r>
                          </w:p>
                          <w:p w:rsidR="00042976" w:rsidRDefault="00042976" w:rsidP="00204D76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End()</w:t>
                            </w:r>
                            <w:r w:rsidR="00813C69">
                              <w:rPr>
                                <w:rFonts w:hint="eastAsia"/>
                              </w:rPr>
                              <w:t>：</w:t>
                            </w:r>
                            <w:r w:rsidR="00813C69">
                              <w:t>结束</w:t>
                            </w:r>
                          </w:p>
                          <w:p w:rsidR="00042976" w:rsidRDefault="00042976" w:rsidP="00204D76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changeStatus()</w:t>
                            </w:r>
                            <w:r w:rsidR="00813C69">
                              <w:rPr>
                                <w:rFonts w:hint="eastAsia"/>
                              </w:rPr>
                              <w:t>：</w:t>
                            </w:r>
                            <w:r w:rsidR="00813C69">
                              <w:t>改变状态</w:t>
                            </w:r>
                          </w:p>
                          <w:p w:rsidR="00042976" w:rsidRPr="00042976" w:rsidRDefault="00042976" w:rsidP="00204D76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importNewSpider()</w:t>
                            </w:r>
                            <w:r w:rsidR="00813C69">
                              <w:rPr>
                                <w:rFonts w:hint="eastAsia"/>
                              </w:rPr>
                              <w:t>：</w:t>
                            </w:r>
                            <w:r w:rsidR="00813C69">
                              <w:t>导入新爬虫信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margin-left:175.45pt;margin-top:4.7pt;width:277.25pt;height:116.65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">
                <v:textbox>
                  <w:txbxContent>
                    <w:p w:rsidR="001722A6" w:rsidRPr="00042976" w:rsidRDefault="00042976" w:rsidP="00204D76">
                      <w:r w:rsidRPr="00042976">
                        <w:t>Name</w:t>
                      </w:r>
                      <w:r w:rsidRPr="00042976">
                        <w:rPr>
                          <w:rFonts w:hint="eastAsia"/>
                        </w:rPr>
                        <w:t>：</w:t>
                      </w:r>
                      <w:r w:rsidR="00813C69">
                        <w:rPr>
                          <w:rFonts w:hint="eastAsia"/>
                        </w:rPr>
                        <w:t>爬虫</w:t>
                      </w:r>
                      <w:r w:rsidR="00813C69">
                        <w:t>名称</w:t>
                      </w:r>
                    </w:p>
                    <w:p w:rsidR="00042976" w:rsidRPr="00042976" w:rsidRDefault="00042976" w:rsidP="00204D76">
                      <w:r w:rsidRPr="00042976">
                        <w:t>I</w:t>
                      </w:r>
                      <w:r w:rsidRPr="00042976">
                        <w:rPr>
                          <w:rFonts w:hint="eastAsia"/>
                        </w:rPr>
                        <w:t>d</w:t>
                      </w:r>
                      <w:r w:rsidRPr="00042976">
                        <w:t>：</w:t>
                      </w:r>
                      <w:r w:rsidR="00813C69">
                        <w:rPr>
                          <w:rFonts w:hint="eastAsia"/>
                        </w:rPr>
                        <w:t>标识符</w:t>
                      </w:r>
                      <w:r w:rsidR="00813C69">
                        <w:t>ID</w:t>
                      </w:r>
                    </w:p>
                    <w:p w:rsidR="00042976" w:rsidRPr="00042976" w:rsidRDefault="00042976" w:rsidP="00204D76">
                      <w:pPr>
                        <w:rPr>
                          <w:rFonts w:hint="eastAsia"/>
                        </w:rPr>
                      </w:pPr>
                      <w:r w:rsidRPr="00042976">
                        <w:t>Start()</w:t>
                      </w:r>
                      <w:r w:rsidR="00813C69">
                        <w:rPr>
                          <w:rFonts w:hint="eastAsia"/>
                        </w:rPr>
                        <w:t>：</w:t>
                      </w:r>
                      <w:r w:rsidR="00813C69">
                        <w:t>开始</w:t>
                      </w:r>
                    </w:p>
                    <w:p w:rsidR="00042976" w:rsidRDefault="00042976" w:rsidP="00204D76">
                      <w:pPr>
                        <w:rPr>
                          <w:rFonts w:hint="eastAsia"/>
                        </w:rPr>
                      </w:pPr>
                      <w:r>
                        <w:t>End()</w:t>
                      </w:r>
                      <w:r w:rsidR="00813C69">
                        <w:rPr>
                          <w:rFonts w:hint="eastAsia"/>
                        </w:rPr>
                        <w:t>：</w:t>
                      </w:r>
                      <w:r w:rsidR="00813C69">
                        <w:t>结束</w:t>
                      </w:r>
                    </w:p>
                    <w:p w:rsidR="00042976" w:rsidRDefault="00042976" w:rsidP="00204D76">
                      <w:pPr>
                        <w:rPr>
                          <w:rFonts w:hint="eastAsia"/>
                        </w:rPr>
                      </w:pPr>
                      <w:r>
                        <w:t>changeStatus()</w:t>
                      </w:r>
                      <w:r w:rsidR="00813C69">
                        <w:rPr>
                          <w:rFonts w:hint="eastAsia"/>
                        </w:rPr>
                        <w:t>：</w:t>
                      </w:r>
                      <w:r w:rsidR="00813C69">
                        <w:t>改变状态</w:t>
                      </w:r>
                    </w:p>
                    <w:p w:rsidR="00042976" w:rsidRPr="00042976" w:rsidRDefault="00042976" w:rsidP="00204D76">
                      <w:pPr>
                        <w:rPr>
                          <w:rFonts w:hint="eastAsia"/>
                        </w:rPr>
                      </w:pPr>
                      <w:r>
                        <w:t>importNewSpider()</w:t>
                      </w:r>
                      <w:r w:rsidR="00813C69">
                        <w:rPr>
                          <w:rFonts w:hint="eastAsia"/>
                        </w:rPr>
                        <w:t>：</w:t>
                      </w:r>
                      <w:r w:rsidR="00813C69">
                        <w:t>导入新爬虫信息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F10EAA">
        <w:rPr>
          <w:noProof/>
        </w:rPr>
        <w:drawing>
          <wp:inline distT="0" distB="0" distL="0" distR="0">
            <wp:extent cx="2057400" cy="1485900"/>
            <wp:effectExtent l="0" t="0" r="0" b="0"/>
            <wp:docPr id="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D76" w:rsidRDefault="00204D76" w:rsidP="00204D76">
      <w:pPr>
        <w:pStyle w:val="3"/>
      </w:pPr>
      <w:bookmarkStart w:id="26" w:name="_Toc438710106"/>
      <w:r>
        <w:lastRenderedPageBreak/>
        <w:t>爬取规则</w:t>
      </w:r>
      <w:bookmarkEnd w:id="26"/>
    </w:p>
    <w:p w:rsidR="00204D76" w:rsidRPr="00204D76" w:rsidRDefault="00204D76" w:rsidP="00204D76">
      <w:pPr>
        <w:jc w:val="left"/>
      </w:pPr>
      <w:r w:rsidRPr="00F10EAA">
        <w:rPr>
          <w:noProof/>
        </w:rPr>
        <w:drawing>
          <wp:inline distT="0" distB="0" distL="0" distR="0" wp14:anchorId="644C3BF3" wp14:editId="5BA4B630">
            <wp:extent cx="1663700" cy="3124200"/>
            <wp:effectExtent l="0" t="0" r="0" b="0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37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30935">
        <w:rPr>
          <w:rFonts w:hint="eastAsia"/>
        </w:rPr>
        <w:t xml:space="preserve"> </w:t>
      </w:r>
      <w:r w:rsidR="00C30935">
        <w:rPr>
          <w:noProof/>
        </w:rPr>
        <mc:AlternateContent>
          <mc:Choice Requires="wps">
            <w:drawing>
              <wp:inline distT="0" distB="0" distL="0" distR="0">
                <wp:extent cx="3521075" cy="3085465"/>
                <wp:effectExtent l="0" t="0" r="22225" b="19685"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1075" cy="3085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2A6" w:rsidRDefault="00C75705" w:rsidP="00C30935">
                            <w:r>
                              <w:t>L</w:t>
                            </w:r>
                            <w:r>
                              <w:rPr>
                                <w:rFonts w:hint="eastAsia"/>
                              </w:rPr>
                              <w:t>ink</w:t>
                            </w:r>
                            <w:r>
                              <w:t>:</w:t>
                            </w:r>
                            <w:r w:rsidR="007B1A1C">
                              <w:t>超链接规则</w:t>
                            </w:r>
                          </w:p>
                          <w:p w:rsidR="00C75705" w:rsidRDefault="00C75705" w:rsidP="00C30935">
                            <w:r>
                              <w:t>titleRule:</w:t>
                            </w:r>
                            <w:r w:rsidR="007B1A1C">
                              <w:t>标题规则</w:t>
                            </w:r>
                          </w:p>
                          <w:p w:rsidR="00C75705" w:rsidRDefault="00C75705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contentRule</w:t>
                            </w:r>
                            <w:r w:rsidR="007B1A1C">
                              <w:rPr>
                                <w:rFonts w:hint="eastAsia"/>
                              </w:rPr>
                              <w:t>：</w:t>
                            </w:r>
                            <w:r w:rsidR="007B1A1C">
                              <w:t>内容规则</w:t>
                            </w:r>
                          </w:p>
                          <w:p w:rsidR="00C75705" w:rsidRDefault="00C75705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orgRule</w:t>
                            </w:r>
                            <w:r w:rsidR="007B1A1C">
                              <w:rPr>
                                <w:rFonts w:hint="eastAsia"/>
                              </w:rPr>
                              <w:t>：</w:t>
                            </w:r>
                            <w:r w:rsidR="007B1A1C">
                              <w:t>中标人规则</w:t>
                            </w:r>
                          </w:p>
                          <w:p w:rsidR="00C75705" w:rsidRDefault="00C75705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moneyRule</w:t>
                            </w:r>
                            <w:r w:rsidR="007B1A1C">
                              <w:rPr>
                                <w:rFonts w:hint="eastAsia"/>
                              </w:rPr>
                              <w:t>：</w:t>
                            </w:r>
                            <w:r w:rsidR="007B1A1C">
                              <w:t>中标金额规则</w:t>
                            </w:r>
                          </w:p>
                          <w:p w:rsidR="00C75705" w:rsidRDefault="00C75705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nextPageRule</w:t>
                            </w:r>
                            <w:r w:rsidR="007B1A1C">
                              <w:rPr>
                                <w:rFonts w:hint="eastAsia"/>
                              </w:rPr>
                              <w:t>：</w:t>
                            </w:r>
                            <w:r w:rsidR="007B1A1C">
                              <w:t>写一页规则</w:t>
                            </w:r>
                          </w:p>
                          <w:p w:rsidR="00C75705" w:rsidRDefault="00C75705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startURL</w:t>
                            </w:r>
                            <w:r w:rsidR="007B1A1C">
                              <w:rPr>
                                <w:rFonts w:hint="eastAsia"/>
                              </w:rPr>
                              <w:t>：</w:t>
                            </w:r>
                            <w:r w:rsidR="007B1A1C">
                              <w:t>开始地址</w:t>
                            </w:r>
                          </w:p>
                          <w:p w:rsidR="00C75705" w:rsidRDefault="00C75705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findRule()</w:t>
                            </w:r>
                            <w:r w:rsidR="007B1A1C">
                              <w:rPr>
                                <w:rFonts w:hint="eastAsia"/>
                              </w:rPr>
                              <w:t>：</w:t>
                            </w:r>
                            <w:r w:rsidR="007B1A1C">
                              <w:t>查找规则</w:t>
                            </w:r>
                          </w:p>
                          <w:p w:rsidR="00C75705" w:rsidRDefault="007B1A1C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matchRule()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匹配规则</w:t>
                            </w:r>
                          </w:p>
                          <w:p w:rsidR="00C75705" w:rsidRDefault="00C75705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addRule()</w:t>
                            </w:r>
                            <w:r w:rsidR="007B1A1C">
                              <w:rPr>
                                <w:rFonts w:hint="eastAsia"/>
                              </w:rPr>
                              <w:t>：</w:t>
                            </w:r>
                            <w:r w:rsidR="007B1A1C">
                              <w:t>添加规则</w:t>
                            </w:r>
                          </w:p>
                          <w:p w:rsidR="00C75705" w:rsidRDefault="00C75705" w:rsidP="00C30935">
                            <w:r>
                              <w:t>deleteRule</w:t>
                            </w:r>
                            <w:r>
                              <w:rPr>
                                <w:rFonts w:hint="eastAsia"/>
                              </w:rPr>
                              <w:t>()</w:t>
                            </w:r>
                            <w:r w:rsidR="007B1A1C">
                              <w:rPr>
                                <w:rFonts w:hint="eastAsia"/>
                              </w:rPr>
                              <w:t>：</w:t>
                            </w:r>
                            <w:r w:rsidR="007B1A1C">
                              <w:t>删除规则</w:t>
                            </w:r>
                          </w:p>
                          <w:p w:rsidR="00C75705" w:rsidRDefault="00C75705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commitRule()</w:t>
                            </w:r>
                            <w:r w:rsidR="007B1A1C">
                              <w:rPr>
                                <w:rFonts w:hint="eastAsia"/>
                              </w:rPr>
                              <w:t>：</w:t>
                            </w:r>
                            <w:r w:rsidR="007B1A1C">
                              <w:t>提交规则</w:t>
                            </w:r>
                          </w:p>
                          <w:p w:rsidR="00C75705" w:rsidRDefault="00C75705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clear()</w:t>
                            </w:r>
                            <w:r w:rsidR="007B1A1C">
                              <w:rPr>
                                <w:rFonts w:hint="eastAsia"/>
                              </w:rPr>
                              <w:t>：</w:t>
                            </w:r>
                            <w:r w:rsidR="007B1A1C">
                              <w:t>清除所有规则</w:t>
                            </w:r>
                          </w:p>
                          <w:p w:rsidR="00C75705" w:rsidRDefault="00C75705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verify()</w:t>
                            </w:r>
                            <w:r w:rsidR="007B1A1C">
                              <w:rPr>
                                <w:rFonts w:hint="eastAsia"/>
                              </w:rPr>
                              <w:t>：</w:t>
                            </w:r>
                            <w:r w:rsidR="007B1A1C">
                              <w:t>验证规则</w:t>
                            </w:r>
                          </w:p>
                          <w:p w:rsidR="00C75705" w:rsidRDefault="00C75705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test()</w:t>
                            </w:r>
                            <w:r w:rsidR="007B1A1C">
                              <w:rPr>
                                <w:rFonts w:hint="eastAsia"/>
                              </w:rPr>
                              <w:t>：</w:t>
                            </w:r>
                            <w:r w:rsidR="007B1A1C">
                              <w:t>测试，不输出到视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文本框 2" o:spid="_x0000_s1030" type="#_x0000_t202" style="width:277.25pt;height:242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">
                <v:textbox>
                  <w:txbxContent>
                    <w:p w:rsidR="001722A6" w:rsidRDefault="00C75705" w:rsidP="00C30935">
                      <w:r>
                        <w:t>L</w:t>
                      </w:r>
                      <w:r>
                        <w:rPr>
                          <w:rFonts w:hint="eastAsia"/>
                        </w:rPr>
                        <w:t>ink</w:t>
                      </w:r>
                      <w:r>
                        <w:t>:</w:t>
                      </w:r>
                      <w:r w:rsidR="007B1A1C">
                        <w:t>超链接规则</w:t>
                      </w:r>
                    </w:p>
                    <w:p w:rsidR="00C75705" w:rsidRDefault="00C75705" w:rsidP="00C30935">
                      <w:r>
                        <w:t>titleRule:</w:t>
                      </w:r>
                      <w:r w:rsidR="007B1A1C">
                        <w:t>标题规则</w:t>
                      </w:r>
                    </w:p>
                    <w:p w:rsidR="00C75705" w:rsidRDefault="00C75705" w:rsidP="00C30935">
                      <w:pPr>
                        <w:rPr>
                          <w:rFonts w:hint="eastAsia"/>
                        </w:rPr>
                      </w:pPr>
                      <w:r>
                        <w:t>contentRule</w:t>
                      </w:r>
                      <w:r w:rsidR="007B1A1C">
                        <w:rPr>
                          <w:rFonts w:hint="eastAsia"/>
                        </w:rPr>
                        <w:t>：</w:t>
                      </w:r>
                      <w:r w:rsidR="007B1A1C">
                        <w:t>内容规则</w:t>
                      </w:r>
                    </w:p>
                    <w:p w:rsidR="00C75705" w:rsidRDefault="00C75705" w:rsidP="00C30935">
                      <w:pPr>
                        <w:rPr>
                          <w:rFonts w:hint="eastAsia"/>
                        </w:rPr>
                      </w:pPr>
                      <w:r>
                        <w:t>orgRule</w:t>
                      </w:r>
                      <w:r w:rsidR="007B1A1C">
                        <w:rPr>
                          <w:rFonts w:hint="eastAsia"/>
                        </w:rPr>
                        <w:t>：</w:t>
                      </w:r>
                      <w:r w:rsidR="007B1A1C">
                        <w:t>中标人规则</w:t>
                      </w:r>
                    </w:p>
                    <w:p w:rsidR="00C75705" w:rsidRDefault="00C75705" w:rsidP="00C30935">
                      <w:pPr>
                        <w:rPr>
                          <w:rFonts w:hint="eastAsia"/>
                        </w:rPr>
                      </w:pPr>
                      <w:r>
                        <w:t>moneyRule</w:t>
                      </w:r>
                      <w:r w:rsidR="007B1A1C">
                        <w:rPr>
                          <w:rFonts w:hint="eastAsia"/>
                        </w:rPr>
                        <w:t>：</w:t>
                      </w:r>
                      <w:r w:rsidR="007B1A1C">
                        <w:t>中标金额规则</w:t>
                      </w:r>
                    </w:p>
                    <w:p w:rsidR="00C75705" w:rsidRDefault="00C75705" w:rsidP="00C30935">
                      <w:pPr>
                        <w:rPr>
                          <w:rFonts w:hint="eastAsia"/>
                        </w:rPr>
                      </w:pPr>
                      <w:r>
                        <w:t>nextPageRule</w:t>
                      </w:r>
                      <w:r w:rsidR="007B1A1C">
                        <w:rPr>
                          <w:rFonts w:hint="eastAsia"/>
                        </w:rPr>
                        <w:t>：</w:t>
                      </w:r>
                      <w:r w:rsidR="007B1A1C">
                        <w:t>写一页规则</w:t>
                      </w:r>
                    </w:p>
                    <w:p w:rsidR="00C75705" w:rsidRDefault="00C75705" w:rsidP="00C30935">
                      <w:pPr>
                        <w:rPr>
                          <w:rFonts w:hint="eastAsia"/>
                        </w:rPr>
                      </w:pPr>
                      <w:r>
                        <w:t>startURL</w:t>
                      </w:r>
                      <w:r w:rsidR="007B1A1C">
                        <w:rPr>
                          <w:rFonts w:hint="eastAsia"/>
                        </w:rPr>
                        <w:t>：</w:t>
                      </w:r>
                      <w:r w:rsidR="007B1A1C">
                        <w:t>开始地址</w:t>
                      </w:r>
                    </w:p>
                    <w:p w:rsidR="00C75705" w:rsidRDefault="00C75705" w:rsidP="00C30935">
                      <w:pPr>
                        <w:rPr>
                          <w:rFonts w:hint="eastAsia"/>
                        </w:rPr>
                      </w:pPr>
                      <w:r>
                        <w:t>findRule()</w:t>
                      </w:r>
                      <w:r w:rsidR="007B1A1C">
                        <w:rPr>
                          <w:rFonts w:hint="eastAsia"/>
                        </w:rPr>
                        <w:t>：</w:t>
                      </w:r>
                      <w:r w:rsidR="007B1A1C">
                        <w:t>查找规则</w:t>
                      </w:r>
                    </w:p>
                    <w:p w:rsidR="00C75705" w:rsidRDefault="007B1A1C" w:rsidP="00C30935">
                      <w:pPr>
                        <w:rPr>
                          <w:rFonts w:hint="eastAsia"/>
                        </w:rPr>
                      </w:pPr>
                      <w:r>
                        <w:t>matchRule()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匹配规则</w:t>
                      </w:r>
                    </w:p>
                    <w:p w:rsidR="00C75705" w:rsidRDefault="00C75705" w:rsidP="00C30935">
                      <w:pPr>
                        <w:rPr>
                          <w:rFonts w:hint="eastAsia"/>
                        </w:rPr>
                      </w:pPr>
                      <w:r>
                        <w:t>addRule()</w:t>
                      </w:r>
                      <w:r w:rsidR="007B1A1C">
                        <w:rPr>
                          <w:rFonts w:hint="eastAsia"/>
                        </w:rPr>
                        <w:t>：</w:t>
                      </w:r>
                      <w:r w:rsidR="007B1A1C">
                        <w:t>添加规则</w:t>
                      </w:r>
                    </w:p>
                    <w:p w:rsidR="00C75705" w:rsidRDefault="00C75705" w:rsidP="00C30935">
                      <w:r>
                        <w:t>deleteRule</w:t>
                      </w:r>
                      <w:r>
                        <w:rPr>
                          <w:rFonts w:hint="eastAsia"/>
                        </w:rPr>
                        <w:t>()</w:t>
                      </w:r>
                      <w:r w:rsidR="007B1A1C">
                        <w:rPr>
                          <w:rFonts w:hint="eastAsia"/>
                        </w:rPr>
                        <w:t>：</w:t>
                      </w:r>
                      <w:r w:rsidR="007B1A1C">
                        <w:t>删除规则</w:t>
                      </w:r>
                    </w:p>
                    <w:p w:rsidR="00C75705" w:rsidRDefault="00C75705" w:rsidP="00C30935">
                      <w:pPr>
                        <w:rPr>
                          <w:rFonts w:hint="eastAsia"/>
                        </w:rPr>
                      </w:pPr>
                      <w:r>
                        <w:t>commitRule()</w:t>
                      </w:r>
                      <w:r w:rsidR="007B1A1C">
                        <w:rPr>
                          <w:rFonts w:hint="eastAsia"/>
                        </w:rPr>
                        <w:t>：</w:t>
                      </w:r>
                      <w:r w:rsidR="007B1A1C">
                        <w:t>提交规则</w:t>
                      </w:r>
                    </w:p>
                    <w:p w:rsidR="00C75705" w:rsidRDefault="00C75705" w:rsidP="00C30935">
                      <w:pPr>
                        <w:rPr>
                          <w:rFonts w:hint="eastAsia"/>
                        </w:rPr>
                      </w:pPr>
                      <w:r>
                        <w:t>clear()</w:t>
                      </w:r>
                      <w:r w:rsidR="007B1A1C">
                        <w:rPr>
                          <w:rFonts w:hint="eastAsia"/>
                        </w:rPr>
                        <w:t>：</w:t>
                      </w:r>
                      <w:r w:rsidR="007B1A1C">
                        <w:t>清除所有规则</w:t>
                      </w:r>
                    </w:p>
                    <w:p w:rsidR="00C75705" w:rsidRDefault="00C75705" w:rsidP="00C30935">
                      <w:pPr>
                        <w:rPr>
                          <w:rFonts w:hint="eastAsia"/>
                        </w:rPr>
                      </w:pPr>
                      <w:r>
                        <w:t>verify()</w:t>
                      </w:r>
                      <w:r w:rsidR="007B1A1C">
                        <w:rPr>
                          <w:rFonts w:hint="eastAsia"/>
                        </w:rPr>
                        <w:t>：</w:t>
                      </w:r>
                      <w:r w:rsidR="007B1A1C">
                        <w:t>验证规则</w:t>
                      </w:r>
                    </w:p>
                    <w:p w:rsidR="00C75705" w:rsidRDefault="00C75705" w:rsidP="00C30935">
                      <w:pPr>
                        <w:rPr>
                          <w:rFonts w:hint="eastAsia"/>
                        </w:rPr>
                      </w:pPr>
                      <w:r>
                        <w:t>test()</w:t>
                      </w:r>
                      <w:r w:rsidR="007B1A1C">
                        <w:rPr>
                          <w:rFonts w:hint="eastAsia"/>
                        </w:rPr>
                        <w:t>：</w:t>
                      </w:r>
                      <w:r w:rsidR="007B1A1C">
                        <w:t>测试，不输出到视图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04D76" w:rsidRDefault="00204D76" w:rsidP="00204D76">
      <w:pPr>
        <w:pStyle w:val="3"/>
      </w:pPr>
      <w:bookmarkStart w:id="27" w:name="_Toc438710107"/>
      <w:r>
        <w:t>爬虫设置</w:t>
      </w:r>
      <w:bookmarkEnd w:id="27"/>
    </w:p>
    <w:p w:rsidR="00204D76" w:rsidRPr="00204D76" w:rsidRDefault="00204D76" w:rsidP="00204D76">
      <w:pPr>
        <w:jc w:val="left"/>
      </w:pPr>
      <w:r w:rsidRPr="00F10EAA">
        <w:rPr>
          <w:noProof/>
        </w:rPr>
        <w:drawing>
          <wp:inline distT="0" distB="0" distL="0" distR="0">
            <wp:extent cx="1828800" cy="2197100"/>
            <wp:effectExtent l="0" t="0" r="0" b="0"/>
            <wp:docPr id="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219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30935">
        <w:rPr>
          <w:rFonts w:hint="eastAsia"/>
        </w:rPr>
        <w:t xml:space="preserve"> </w:t>
      </w:r>
      <w:r w:rsidR="00C30935">
        <w:rPr>
          <w:noProof/>
        </w:rPr>
        <mc:AlternateContent>
          <mc:Choice Requires="wps">
            <w:drawing>
              <wp:inline distT="0" distB="0" distL="0" distR="0">
                <wp:extent cx="3340100" cy="2179955"/>
                <wp:effectExtent l="0" t="0" r="12700" b="10795"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40100" cy="2179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2A6" w:rsidRDefault="00F72191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p</w:t>
                            </w:r>
                            <w:r>
                              <w:t>ipelineCou</w:t>
                            </w:r>
                            <w:r w:rsidR="006019A4">
                              <w:t>nt</w:t>
                            </w:r>
                            <w:r w:rsidR="006019A4">
                              <w:rPr>
                                <w:rFonts w:hint="eastAsia"/>
                              </w:rPr>
                              <w:t>：</w:t>
                            </w:r>
                            <w:r w:rsidR="006019A4">
                              <w:t>同时运行的</w:t>
                            </w:r>
                            <w:r w:rsidR="006019A4">
                              <w:rPr>
                                <w:rFonts w:hint="eastAsia"/>
                              </w:rPr>
                              <w:t>网络线程</w:t>
                            </w:r>
                            <w:r w:rsidR="006019A4">
                              <w:t>数</w:t>
                            </w:r>
                          </w:p>
                          <w:p w:rsidR="00F72191" w:rsidRDefault="00F72191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charset</w:t>
                            </w:r>
                            <w:r w:rsidR="006019A4">
                              <w:rPr>
                                <w:rFonts w:hint="eastAsia"/>
                              </w:rPr>
                              <w:t>：</w:t>
                            </w:r>
                            <w:r w:rsidR="006019A4">
                              <w:t>文字编码</w:t>
                            </w:r>
                          </w:p>
                          <w:p w:rsidR="00F72191" w:rsidRDefault="006019A4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title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标题</w:t>
                            </w:r>
                          </w:p>
                          <w:p w:rsidR="00F72191" w:rsidRDefault="006019A4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name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名称</w:t>
                            </w:r>
                          </w:p>
                          <w:p w:rsidR="00F72191" w:rsidRDefault="00F72191" w:rsidP="00C30935">
                            <w:r>
                              <w:t>id:</w:t>
                            </w:r>
                            <w:r w:rsidR="006019A4">
                              <w:t>标识符</w:t>
                            </w:r>
                            <w:r w:rsidR="006019A4">
                              <w:t>ID</w:t>
                            </w:r>
                          </w:p>
                          <w:p w:rsidR="00F72191" w:rsidRDefault="00F72191" w:rsidP="00C30935">
                            <w:r>
                              <w:t>spider:</w:t>
                            </w:r>
                            <w:r w:rsidR="006019A4">
                              <w:t>爬虫名</w:t>
                            </w:r>
                          </w:p>
                          <w:p w:rsidR="00F72191" w:rsidRDefault="00F72191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decrypt:</w:t>
                            </w:r>
                            <w:r w:rsidR="006019A4">
                              <w:rPr>
                                <w:rFonts w:hint="eastAsia"/>
                              </w:rPr>
                              <w:t>加密</w:t>
                            </w:r>
                            <w:r w:rsidR="006019A4">
                              <w:t>方法</w:t>
                            </w:r>
                          </w:p>
                          <w:p w:rsidR="00F72191" w:rsidRDefault="006019A4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newSetting()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创建新设置</w:t>
                            </w:r>
                          </w:p>
                          <w:p w:rsidR="00F72191" w:rsidRDefault="006019A4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findSetting(</w:t>
                            </w:r>
                            <w:r>
                              <w:rPr>
                                <w:rFonts w:hint="eastAsia"/>
                              </w:rPr>
                              <w:t>)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寻找已经存在的设置</w:t>
                            </w:r>
                          </w:p>
                          <w:p w:rsidR="00F72191" w:rsidRDefault="006019A4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loadSetting()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读取设置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263pt;height:171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">
                <v:textbox>
                  <w:txbxContent>
                    <w:p w:rsidR="001722A6" w:rsidRDefault="00F72191" w:rsidP="00C30935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p</w:t>
                      </w:r>
                      <w:r>
                        <w:t>ipelineCou</w:t>
                      </w:r>
                      <w:r w:rsidR="006019A4">
                        <w:t>nt</w:t>
                      </w:r>
                      <w:r w:rsidR="006019A4">
                        <w:rPr>
                          <w:rFonts w:hint="eastAsia"/>
                        </w:rPr>
                        <w:t>：</w:t>
                      </w:r>
                      <w:r w:rsidR="006019A4">
                        <w:t>同时运行的</w:t>
                      </w:r>
                      <w:r w:rsidR="006019A4">
                        <w:rPr>
                          <w:rFonts w:hint="eastAsia"/>
                        </w:rPr>
                        <w:t>网络线程</w:t>
                      </w:r>
                      <w:r w:rsidR="006019A4">
                        <w:t>数</w:t>
                      </w:r>
                    </w:p>
                    <w:p w:rsidR="00F72191" w:rsidRDefault="00F72191" w:rsidP="00C30935">
                      <w:pPr>
                        <w:rPr>
                          <w:rFonts w:hint="eastAsia"/>
                        </w:rPr>
                      </w:pPr>
                      <w:r>
                        <w:t>charset</w:t>
                      </w:r>
                      <w:r w:rsidR="006019A4">
                        <w:rPr>
                          <w:rFonts w:hint="eastAsia"/>
                        </w:rPr>
                        <w:t>：</w:t>
                      </w:r>
                      <w:r w:rsidR="006019A4">
                        <w:t>文字编码</w:t>
                      </w:r>
                    </w:p>
                    <w:p w:rsidR="00F72191" w:rsidRDefault="006019A4" w:rsidP="00C30935">
                      <w:pPr>
                        <w:rPr>
                          <w:rFonts w:hint="eastAsia"/>
                        </w:rPr>
                      </w:pPr>
                      <w:r>
                        <w:t>title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标题</w:t>
                      </w:r>
                    </w:p>
                    <w:p w:rsidR="00F72191" w:rsidRDefault="006019A4" w:rsidP="00C30935">
                      <w:pPr>
                        <w:rPr>
                          <w:rFonts w:hint="eastAsia"/>
                        </w:rPr>
                      </w:pPr>
                      <w:r>
                        <w:t>name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名称</w:t>
                      </w:r>
                    </w:p>
                    <w:p w:rsidR="00F72191" w:rsidRDefault="00F72191" w:rsidP="00C30935">
                      <w:r>
                        <w:t>id:</w:t>
                      </w:r>
                      <w:r w:rsidR="006019A4">
                        <w:t>标识符</w:t>
                      </w:r>
                      <w:r w:rsidR="006019A4">
                        <w:t>ID</w:t>
                      </w:r>
                    </w:p>
                    <w:p w:rsidR="00F72191" w:rsidRDefault="00F72191" w:rsidP="00C30935">
                      <w:r>
                        <w:t>spider:</w:t>
                      </w:r>
                      <w:r w:rsidR="006019A4">
                        <w:t>爬虫名</w:t>
                      </w:r>
                    </w:p>
                    <w:p w:rsidR="00F72191" w:rsidRDefault="00F72191" w:rsidP="00C30935">
                      <w:pPr>
                        <w:rPr>
                          <w:rFonts w:hint="eastAsia"/>
                        </w:rPr>
                      </w:pPr>
                      <w:r>
                        <w:t>decrypt:</w:t>
                      </w:r>
                      <w:r w:rsidR="006019A4">
                        <w:rPr>
                          <w:rFonts w:hint="eastAsia"/>
                        </w:rPr>
                        <w:t>加密</w:t>
                      </w:r>
                      <w:r w:rsidR="006019A4">
                        <w:t>方法</w:t>
                      </w:r>
                    </w:p>
                    <w:p w:rsidR="00F72191" w:rsidRDefault="006019A4" w:rsidP="00C30935">
                      <w:pPr>
                        <w:rPr>
                          <w:rFonts w:hint="eastAsia"/>
                        </w:rPr>
                      </w:pPr>
                      <w:r>
                        <w:t>newSetting()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创建新设置</w:t>
                      </w:r>
                    </w:p>
                    <w:p w:rsidR="00F72191" w:rsidRDefault="006019A4" w:rsidP="00C30935">
                      <w:pPr>
                        <w:rPr>
                          <w:rFonts w:hint="eastAsia"/>
                        </w:rPr>
                      </w:pPr>
                      <w:r>
                        <w:t>findSetting(</w:t>
                      </w:r>
                      <w:r>
                        <w:rPr>
                          <w:rFonts w:hint="eastAsia"/>
                        </w:rPr>
                        <w:t>)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寻找已经存在的设置</w:t>
                      </w:r>
                    </w:p>
                    <w:p w:rsidR="00F72191" w:rsidRDefault="006019A4" w:rsidP="00C30935">
                      <w:pPr>
                        <w:rPr>
                          <w:rFonts w:hint="eastAsia"/>
                        </w:rPr>
                      </w:pPr>
                      <w:r>
                        <w:t>loadSetting()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读取设置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04D76" w:rsidRDefault="00204D76" w:rsidP="00204D76">
      <w:pPr>
        <w:pStyle w:val="3"/>
      </w:pPr>
      <w:bookmarkStart w:id="28" w:name="_Toc438710108"/>
      <w:r>
        <w:t>视图</w:t>
      </w:r>
      <w:bookmarkEnd w:id="28"/>
    </w:p>
    <w:p w:rsidR="00204D76" w:rsidRPr="00204D76" w:rsidRDefault="00204D76" w:rsidP="00204D76">
      <w:pPr>
        <w:jc w:val="left"/>
      </w:pPr>
      <w:r w:rsidRPr="00F10EAA">
        <w:rPr>
          <w:noProof/>
        </w:rPr>
        <w:drawing>
          <wp:inline distT="0" distB="0" distL="0" distR="0">
            <wp:extent cx="1714500" cy="1485900"/>
            <wp:effectExtent l="0" t="0" r="0" b="0"/>
            <wp:docPr id="6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30935">
        <w:rPr>
          <w:rFonts w:hint="eastAsia"/>
        </w:rPr>
        <w:t xml:space="preserve"> </w:t>
      </w:r>
      <w:r w:rsidR="00C30935">
        <w:t xml:space="preserve"> </w:t>
      </w:r>
      <w:r w:rsidR="00C30935">
        <w:rPr>
          <w:noProof/>
        </w:rPr>
        <mc:AlternateContent>
          <mc:Choice Requires="wps">
            <w:drawing>
              <wp:inline distT="0" distB="0" distL="0" distR="0" wp14:anchorId="2C1480EA" wp14:editId="29A24921">
                <wp:extent cx="3340100" cy="1451822"/>
                <wp:effectExtent l="0" t="0" r="12700" b="15240"/>
                <wp:docPr id="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40100" cy="14518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2A6" w:rsidRPr="00F72191" w:rsidRDefault="00BA7DF0" w:rsidP="00C30935">
                            <w:r>
                              <w:t>h</w:t>
                            </w:r>
                            <w:r w:rsidR="00F72191" w:rsidRPr="00F72191">
                              <w:t>ead:</w:t>
                            </w:r>
                            <w:r>
                              <w:t>头信息</w:t>
                            </w:r>
                          </w:p>
                          <w:p w:rsidR="00F72191" w:rsidRPr="00F72191" w:rsidRDefault="00BA7DF0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f</w:t>
                            </w:r>
                            <w:r w:rsidR="00F72191" w:rsidRPr="00F72191">
                              <w:t>oot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网页尾部信息</w:t>
                            </w:r>
                          </w:p>
                          <w:p w:rsidR="00F72191" w:rsidRDefault="00BA7DF0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b</w:t>
                            </w:r>
                            <w:r w:rsidR="00F72191" w:rsidRPr="00F72191">
                              <w:t>ody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网页主题部分信息</w:t>
                            </w:r>
                          </w:p>
                          <w:p w:rsidR="00F72191" w:rsidRPr="00F72191" w:rsidRDefault="00F72191" w:rsidP="00C30935"/>
                          <w:p w:rsidR="00F72191" w:rsidRPr="00F72191" w:rsidRDefault="00BA7DF0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printHead()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打印头信息</w:t>
                            </w:r>
                          </w:p>
                          <w:p w:rsidR="00F72191" w:rsidRPr="00F72191" w:rsidRDefault="00BA7DF0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printBody()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打印主题部分信息</w:t>
                            </w:r>
                          </w:p>
                          <w:p w:rsidR="00F72191" w:rsidRPr="00F72191" w:rsidRDefault="00BA7DF0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printFoot()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打印尾部信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C1480EA" id="_x0000_s1032" type="#_x0000_t202" style="width:263pt;height:11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">
                <v:textbox>
                  <w:txbxContent>
                    <w:p w:rsidR="001722A6" w:rsidRPr="00F72191" w:rsidRDefault="00BA7DF0" w:rsidP="00C30935">
                      <w:r>
                        <w:t>h</w:t>
                      </w:r>
                      <w:r w:rsidR="00F72191" w:rsidRPr="00F72191">
                        <w:t>ead:</w:t>
                      </w:r>
                      <w:r>
                        <w:t>头信息</w:t>
                      </w:r>
                    </w:p>
                    <w:p w:rsidR="00F72191" w:rsidRPr="00F72191" w:rsidRDefault="00BA7DF0" w:rsidP="00C30935">
                      <w:pPr>
                        <w:rPr>
                          <w:rFonts w:hint="eastAsia"/>
                        </w:rPr>
                      </w:pPr>
                      <w:r>
                        <w:t>f</w:t>
                      </w:r>
                      <w:r w:rsidR="00F72191" w:rsidRPr="00F72191">
                        <w:t>oot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网页尾部信息</w:t>
                      </w:r>
                    </w:p>
                    <w:p w:rsidR="00F72191" w:rsidRDefault="00BA7DF0" w:rsidP="00C30935">
                      <w:pPr>
                        <w:rPr>
                          <w:rFonts w:hint="eastAsia"/>
                        </w:rPr>
                      </w:pPr>
                      <w:r>
                        <w:t>b</w:t>
                      </w:r>
                      <w:r w:rsidR="00F72191" w:rsidRPr="00F72191">
                        <w:t>ody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网页主题部分信息</w:t>
                      </w:r>
                    </w:p>
                    <w:p w:rsidR="00F72191" w:rsidRPr="00F72191" w:rsidRDefault="00F72191" w:rsidP="00C30935"/>
                    <w:p w:rsidR="00F72191" w:rsidRPr="00F72191" w:rsidRDefault="00BA7DF0" w:rsidP="00C30935">
                      <w:pPr>
                        <w:rPr>
                          <w:rFonts w:hint="eastAsia"/>
                        </w:rPr>
                      </w:pPr>
                      <w:r>
                        <w:t>printHead()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打印头信息</w:t>
                      </w:r>
                    </w:p>
                    <w:p w:rsidR="00F72191" w:rsidRPr="00F72191" w:rsidRDefault="00BA7DF0" w:rsidP="00C30935">
                      <w:pPr>
                        <w:rPr>
                          <w:rFonts w:hint="eastAsia"/>
                        </w:rPr>
                      </w:pPr>
                      <w:r>
                        <w:t>printBody()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打印主题部分信息</w:t>
                      </w:r>
                    </w:p>
                    <w:p w:rsidR="00F72191" w:rsidRPr="00F72191" w:rsidRDefault="00BA7DF0" w:rsidP="00C30935">
                      <w:pPr>
                        <w:rPr>
                          <w:rFonts w:hint="eastAsia"/>
                        </w:rPr>
                      </w:pPr>
                      <w:r>
                        <w:t>printFoot()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打印尾部信息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04D76" w:rsidRDefault="00204D76" w:rsidP="00204D76">
      <w:pPr>
        <w:pStyle w:val="3"/>
      </w:pPr>
      <w:bookmarkStart w:id="29" w:name="_Toc438710109"/>
      <w:r>
        <w:lastRenderedPageBreak/>
        <w:t>数据库</w:t>
      </w:r>
      <w:bookmarkEnd w:id="29"/>
    </w:p>
    <w:p w:rsidR="00204D76" w:rsidRPr="00204D76" w:rsidRDefault="00204D76" w:rsidP="00204D76">
      <w:r w:rsidRPr="00F10EAA">
        <w:rPr>
          <w:noProof/>
        </w:rPr>
        <w:drawing>
          <wp:inline distT="0" distB="0" distL="0" distR="0">
            <wp:extent cx="1587500" cy="2222500"/>
            <wp:effectExtent l="0" t="0" r="0" b="6350"/>
            <wp:docPr id="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7500" cy="222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30935">
        <w:rPr>
          <w:noProof/>
        </w:rPr>
        <mc:AlternateContent>
          <mc:Choice Requires="wps">
            <w:drawing>
              <wp:inline distT="0" distB="0" distL="0" distR="0" wp14:anchorId="2C1480EA" wp14:editId="29A24921">
                <wp:extent cx="3526367" cy="2192655"/>
                <wp:effectExtent l="0" t="0" r="17145" b="17145"/>
                <wp:docPr id="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6367" cy="21926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2A6" w:rsidRPr="00F72191" w:rsidRDefault="00F72191" w:rsidP="00C30935">
                            <w:pPr>
                              <w:rPr>
                                <w:rFonts w:hint="eastAsia"/>
                              </w:rPr>
                            </w:pPr>
                            <w:r w:rsidRPr="00F72191">
                              <w:t>Col</w:t>
                            </w:r>
                            <w:r w:rsidR="00334BB4">
                              <w:rPr>
                                <w:rFonts w:hint="eastAsia"/>
                              </w:rPr>
                              <w:t>：</w:t>
                            </w:r>
                            <w:r w:rsidR="00334BB4">
                              <w:t>列数</w:t>
                            </w:r>
                          </w:p>
                          <w:p w:rsidR="00F72191" w:rsidRPr="00F72191" w:rsidRDefault="00F72191" w:rsidP="00C30935">
                            <w:pPr>
                              <w:rPr>
                                <w:rFonts w:hint="eastAsia"/>
                              </w:rPr>
                            </w:pPr>
                            <w:r w:rsidRPr="00F72191">
                              <w:t>Row</w:t>
                            </w:r>
                            <w:r w:rsidR="00334BB4">
                              <w:rPr>
                                <w:rFonts w:hint="eastAsia"/>
                              </w:rPr>
                              <w:t>：</w:t>
                            </w:r>
                            <w:r w:rsidR="00334BB4">
                              <w:t>行数</w:t>
                            </w:r>
                          </w:p>
                          <w:p w:rsidR="00F72191" w:rsidRPr="00F72191" w:rsidRDefault="00F72191" w:rsidP="00C30935">
                            <w:pPr>
                              <w:rPr>
                                <w:rFonts w:hint="eastAsia"/>
                              </w:rPr>
                            </w:pPr>
                            <w:r w:rsidRPr="00F72191">
                              <w:t>Type</w:t>
                            </w:r>
                            <w:r w:rsidR="00334BB4">
                              <w:rPr>
                                <w:rFonts w:hint="eastAsia"/>
                              </w:rPr>
                              <w:t>：类型</w:t>
                            </w:r>
                          </w:p>
                          <w:p w:rsidR="00F72191" w:rsidRPr="00F72191" w:rsidRDefault="00F72191" w:rsidP="00C30935">
                            <w:pPr>
                              <w:rPr>
                                <w:rFonts w:hint="eastAsia"/>
                              </w:rPr>
                            </w:pPr>
                            <w:r w:rsidRPr="00F72191">
                              <w:t>Permisson</w:t>
                            </w:r>
                            <w:r w:rsidR="00334BB4">
                              <w:rPr>
                                <w:rFonts w:hint="eastAsia"/>
                              </w:rPr>
                              <w:t>：</w:t>
                            </w:r>
                            <w:r w:rsidR="00334BB4">
                              <w:t>访问权限</w:t>
                            </w:r>
                          </w:p>
                          <w:p w:rsidR="00F72191" w:rsidRPr="00F72191" w:rsidRDefault="00F72191" w:rsidP="00C30935">
                            <w:pPr>
                              <w:rPr>
                                <w:rFonts w:hint="eastAsia"/>
                              </w:rPr>
                            </w:pPr>
                            <w:r w:rsidRPr="00F72191">
                              <w:t>Commit(</w:t>
                            </w:r>
                            <w:r w:rsidR="00334BB4">
                              <w:t>)</w:t>
                            </w:r>
                            <w:r w:rsidR="00334BB4">
                              <w:rPr>
                                <w:rFonts w:hint="eastAsia"/>
                              </w:rPr>
                              <w:t>：</w:t>
                            </w:r>
                            <w:r w:rsidR="00334BB4">
                              <w:t>提交</w:t>
                            </w:r>
                          </w:p>
                          <w:p w:rsidR="00F72191" w:rsidRDefault="00F72191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Add(</w:t>
                            </w:r>
                            <w:r w:rsidR="00334BB4">
                              <w:t>)</w:t>
                            </w:r>
                            <w:r w:rsidR="00334BB4">
                              <w:rPr>
                                <w:rFonts w:hint="eastAsia"/>
                              </w:rPr>
                              <w:t>：</w:t>
                            </w:r>
                            <w:r w:rsidR="00334BB4">
                              <w:t>添加</w:t>
                            </w:r>
                          </w:p>
                          <w:p w:rsidR="00F72191" w:rsidRDefault="00F72191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Delete(</w:t>
                            </w:r>
                            <w:r w:rsidR="00334BB4">
                              <w:t>)</w:t>
                            </w:r>
                            <w:r w:rsidR="00334BB4">
                              <w:rPr>
                                <w:rFonts w:hint="eastAsia"/>
                              </w:rPr>
                              <w:t>：</w:t>
                            </w:r>
                            <w:r w:rsidR="00334BB4">
                              <w:t>删除</w:t>
                            </w:r>
                          </w:p>
                          <w:p w:rsidR="00F72191" w:rsidRDefault="00F72191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Update(</w:t>
                            </w:r>
                            <w:r w:rsidR="00334BB4">
                              <w:t>)</w:t>
                            </w:r>
                            <w:r w:rsidR="00334BB4">
                              <w:rPr>
                                <w:rFonts w:hint="eastAsia"/>
                              </w:rPr>
                              <w:t>：</w:t>
                            </w:r>
                            <w:r w:rsidR="00334BB4">
                              <w:t>更新</w:t>
                            </w:r>
                          </w:p>
                          <w:p w:rsidR="00F72191" w:rsidRDefault="00F72191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Insert(</w:t>
                            </w:r>
                            <w:r w:rsidR="00334BB4">
                              <w:t>)</w:t>
                            </w:r>
                            <w:r w:rsidR="00334BB4">
                              <w:rPr>
                                <w:rFonts w:hint="eastAsia"/>
                              </w:rPr>
                              <w:t>：</w:t>
                            </w:r>
                            <w:r w:rsidR="00334BB4">
                              <w:t>插入</w:t>
                            </w:r>
                          </w:p>
                          <w:p w:rsidR="00F72191" w:rsidRPr="00F72191" w:rsidRDefault="00F72191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Select(</w:t>
                            </w:r>
                            <w:r w:rsidR="00334BB4">
                              <w:t>)</w:t>
                            </w:r>
                            <w:r w:rsidR="00334BB4">
                              <w:rPr>
                                <w:rFonts w:hint="eastAsia"/>
                              </w:rPr>
                              <w:t>：</w:t>
                            </w:r>
                            <w:r w:rsidR="00334BB4">
                              <w:t>查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C1480EA" id="_x0000_s1033" type="#_x0000_t202" style="width:277.65pt;height:172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">
                <v:textbox>
                  <w:txbxContent>
                    <w:p w:rsidR="001722A6" w:rsidRPr="00F72191" w:rsidRDefault="00F72191" w:rsidP="00C30935">
                      <w:pPr>
                        <w:rPr>
                          <w:rFonts w:hint="eastAsia"/>
                        </w:rPr>
                      </w:pPr>
                      <w:r w:rsidRPr="00F72191">
                        <w:t>Col</w:t>
                      </w:r>
                      <w:r w:rsidR="00334BB4">
                        <w:rPr>
                          <w:rFonts w:hint="eastAsia"/>
                        </w:rPr>
                        <w:t>：</w:t>
                      </w:r>
                      <w:r w:rsidR="00334BB4">
                        <w:t>列数</w:t>
                      </w:r>
                    </w:p>
                    <w:p w:rsidR="00F72191" w:rsidRPr="00F72191" w:rsidRDefault="00F72191" w:rsidP="00C30935">
                      <w:pPr>
                        <w:rPr>
                          <w:rFonts w:hint="eastAsia"/>
                        </w:rPr>
                      </w:pPr>
                      <w:r w:rsidRPr="00F72191">
                        <w:t>Row</w:t>
                      </w:r>
                      <w:r w:rsidR="00334BB4">
                        <w:rPr>
                          <w:rFonts w:hint="eastAsia"/>
                        </w:rPr>
                        <w:t>：</w:t>
                      </w:r>
                      <w:r w:rsidR="00334BB4">
                        <w:t>行数</w:t>
                      </w:r>
                    </w:p>
                    <w:p w:rsidR="00F72191" w:rsidRPr="00F72191" w:rsidRDefault="00F72191" w:rsidP="00C30935">
                      <w:pPr>
                        <w:rPr>
                          <w:rFonts w:hint="eastAsia"/>
                        </w:rPr>
                      </w:pPr>
                      <w:r w:rsidRPr="00F72191">
                        <w:t>Type</w:t>
                      </w:r>
                      <w:r w:rsidR="00334BB4">
                        <w:rPr>
                          <w:rFonts w:hint="eastAsia"/>
                        </w:rPr>
                        <w:t>：类型</w:t>
                      </w:r>
                    </w:p>
                    <w:p w:rsidR="00F72191" w:rsidRPr="00F72191" w:rsidRDefault="00F72191" w:rsidP="00C30935">
                      <w:pPr>
                        <w:rPr>
                          <w:rFonts w:hint="eastAsia"/>
                        </w:rPr>
                      </w:pPr>
                      <w:r w:rsidRPr="00F72191">
                        <w:t>Permisson</w:t>
                      </w:r>
                      <w:r w:rsidR="00334BB4">
                        <w:rPr>
                          <w:rFonts w:hint="eastAsia"/>
                        </w:rPr>
                        <w:t>：</w:t>
                      </w:r>
                      <w:r w:rsidR="00334BB4">
                        <w:t>访问权限</w:t>
                      </w:r>
                    </w:p>
                    <w:p w:rsidR="00F72191" w:rsidRPr="00F72191" w:rsidRDefault="00F72191" w:rsidP="00C30935">
                      <w:pPr>
                        <w:rPr>
                          <w:rFonts w:hint="eastAsia"/>
                        </w:rPr>
                      </w:pPr>
                      <w:r w:rsidRPr="00F72191">
                        <w:t>Commit(</w:t>
                      </w:r>
                      <w:r w:rsidR="00334BB4">
                        <w:t>)</w:t>
                      </w:r>
                      <w:r w:rsidR="00334BB4">
                        <w:rPr>
                          <w:rFonts w:hint="eastAsia"/>
                        </w:rPr>
                        <w:t>：</w:t>
                      </w:r>
                      <w:r w:rsidR="00334BB4">
                        <w:t>提交</w:t>
                      </w:r>
                    </w:p>
                    <w:p w:rsidR="00F72191" w:rsidRDefault="00F72191" w:rsidP="00C30935">
                      <w:pPr>
                        <w:rPr>
                          <w:rFonts w:hint="eastAsia"/>
                        </w:rPr>
                      </w:pPr>
                      <w:r>
                        <w:t>Add(</w:t>
                      </w:r>
                      <w:r w:rsidR="00334BB4">
                        <w:t>)</w:t>
                      </w:r>
                      <w:r w:rsidR="00334BB4">
                        <w:rPr>
                          <w:rFonts w:hint="eastAsia"/>
                        </w:rPr>
                        <w:t>：</w:t>
                      </w:r>
                      <w:r w:rsidR="00334BB4">
                        <w:t>添加</w:t>
                      </w:r>
                    </w:p>
                    <w:p w:rsidR="00F72191" w:rsidRDefault="00F72191" w:rsidP="00C30935">
                      <w:pPr>
                        <w:rPr>
                          <w:rFonts w:hint="eastAsia"/>
                        </w:rPr>
                      </w:pPr>
                      <w:r>
                        <w:t>Delete(</w:t>
                      </w:r>
                      <w:r w:rsidR="00334BB4">
                        <w:t>)</w:t>
                      </w:r>
                      <w:r w:rsidR="00334BB4">
                        <w:rPr>
                          <w:rFonts w:hint="eastAsia"/>
                        </w:rPr>
                        <w:t>：</w:t>
                      </w:r>
                      <w:r w:rsidR="00334BB4">
                        <w:t>删除</w:t>
                      </w:r>
                    </w:p>
                    <w:p w:rsidR="00F72191" w:rsidRDefault="00F72191" w:rsidP="00C30935">
                      <w:pPr>
                        <w:rPr>
                          <w:rFonts w:hint="eastAsia"/>
                        </w:rPr>
                      </w:pPr>
                      <w:r>
                        <w:t>Update(</w:t>
                      </w:r>
                      <w:r w:rsidR="00334BB4">
                        <w:t>)</w:t>
                      </w:r>
                      <w:r w:rsidR="00334BB4">
                        <w:rPr>
                          <w:rFonts w:hint="eastAsia"/>
                        </w:rPr>
                        <w:t>：</w:t>
                      </w:r>
                      <w:r w:rsidR="00334BB4">
                        <w:t>更新</w:t>
                      </w:r>
                    </w:p>
                    <w:p w:rsidR="00F72191" w:rsidRDefault="00F72191" w:rsidP="00C30935">
                      <w:pPr>
                        <w:rPr>
                          <w:rFonts w:hint="eastAsia"/>
                        </w:rPr>
                      </w:pPr>
                      <w:r>
                        <w:t>Insert(</w:t>
                      </w:r>
                      <w:r w:rsidR="00334BB4">
                        <w:t>)</w:t>
                      </w:r>
                      <w:r w:rsidR="00334BB4">
                        <w:rPr>
                          <w:rFonts w:hint="eastAsia"/>
                        </w:rPr>
                        <w:t>：</w:t>
                      </w:r>
                      <w:r w:rsidR="00334BB4">
                        <w:t>插入</w:t>
                      </w:r>
                    </w:p>
                    <w:p w:rsidR="00F72191" w:rsidRPr="00F72191" w:rsidRDefault="00F72191" w:rsidP="00C30935">
                      <w:pPr>
                        <w:rPr>
                          <w:rFonts w:hint="eastAsia"/>
                        </w:rPr>
                      </w:pPr>
                      <w:r>
                        <w:t>Select(</w:t>
                      </w:r>
                      <w:r w:rsidR="00334BB4">
                        <w:t>)</w:t>
                      </w:r>
                      <w:r w:rsidR="00334BB4">
                        <w:rPr>
                          <w:rFonts w:hint="eastAsia"/>
                        </w:rPr>
                        <w:t>：</w:t>
                      </w:r>
                      <w:r w:rsidR="00334BB4">
                        <w:t>查询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04D76" w:rsidRDefault="00204D76" w:rsidP="00204D76">
      <w:pPr>
        <w:pStyle w:val="3"/>
      </w:pPr>
      <w:bookmarkStart w:id="30" w:name="_Toc438710110"/>
      <w:r>
        <w:t>安全检测</w:t>
      </w:r>
      <w:bookmarkEnd w:id="30"/>
    </w:p>
    <w:p w:rsidR="00204D76" w:rsidRPr="00204D76" w:rsidRDefault="00204D76" w:rsidP="00204D76">
      <w:r w:rsidRPr="00F10EAA">
        <w:rPr>
          <w:noProof/>
        </w:rPr>
        <w:drawing>
          <wp:inline distT="0" distB="0" distL="0" distR="0">
            <wp:extent cx="1600200" cy="2209800"/>
            <wp:effectExtent l="0" t="0" r="0" b="0"/>
            <wp:docPr id="6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30935">
        <w:rPr>
          <w:rFonts w:hint="eastAsia"/>
        </w:rPr>
        <w:t xml:space="preserve"> </w:t>
      </w:r>
      <w:r w:rsidR="00C30935">
        <w:rPr>
          <w:noProof/>
        </w:rPr>
        <mc:AlternateContent>
          <mc:Choice Requires="wps">
            <w:drawing>
              <wp:inline distT="0" distB="0" distL="0" distR="0" wp14:anchorId="2C1480EA" wp14:editId="29A24921">
                <wp:extent cx="3488267" cy="2179955"/>
                <wp:effectExtent l="0" t="0" r="17145" b="10795"/>
                <wp:docPr id="1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88267" cy="2179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2A6" w:rsidRPr="00F72191" w:rsidRDefault="00F72191" w:rsidP="00C30935">
                            <w:pPr>
                              <w:rPr>
                                <w:rFonts w:hint="eastAsia"/>
                              </w:rPr>
                            </w:pPr>
                            <w:r w:rsidRPr="00F72191">
                              <w:t>u</w:t>
                            </w:r>
                            <w:r w:rsidR="00AD6681">
                              <w:t>serName</w:t>
                            </w:r>
                            <w:r w:rsidR="00AD6681">
                              <w:rPr>
                                <w:rFonts w:hint="eastAsia"/>
                              </w:rPr>
                              <w:t>：</w:t>
                            </w:r>
                            <w:r w:rsidR="00AD6681">
                              <w:t>用户名</w:t>
                            </w:r>
                          </w:p>
                          <w:p w:rsidR="00F72191" w:rsidRPr="00F72191" w:rsidRDefault="00AD6681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type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用户类型</w:t>
                            </w:r>
                          </w:p>
                          <w:p w:rsidR="00F72191" w:rsidRPr="00F72191" w:rsidRDefault="00AD6681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id</w:t>
                            </w:r>
                            <w:r>
                              <w:rPr>
                                <w:rFonts w:hint="eastAsia"/>
                              </w:rPr>
                              <w:t>：用户</w:t>
                            </w:r>
                            <w:r>
                              <w:t>标识符</w:t>
                            </w:r>
                            <w:r>
                              <w:t>ID</w:t>
                            </w:r>
                          </w:p>
                          <w:p w:rsidR="00F72191" w:rsidRPr="00F72191" w:rsidRDefault="00F72191" w:rsidP="00C30935">
                            <w:pPr>
                              <w:rPr>
                                <w:rFonts w:hint="eastAsia"/>
                              </w:rPr>
                            </w:pPr>
                            <w:r w:rsidRPr="00F72191">
                              <w:t>money</w:t>
                            </w:r>
                            <w:r w:rsidR="00AD6681">
                              <w:rPr>
                                <w:rFonts w:hint="eastAsia"/>
                              </w:rPr>
                              <w:t>：</w:t>
                            </w:r>
                            <w:r w:rsidR="00AD6681">
                              <w:t>积分</w:t>
                            </w:r>
                          </w:p>
                          <w:p w:rsidR="00F72191" w:rsidRPr="00F72191" w:rsidRDefault="00AD6681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permisson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权限</w:t>
                            </w:r>
                          </w:p>
                          <w:p w:rsidR="00F72191" w:rsidRDefault="00AD6681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verify()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验证</w:t>
                            </w:r>
                          </w:p>
                          <w:p w:rsidR="00F72191" w:rsidRDefault="00AD6681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test()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测试</w:t>
                            </w:r>
                          </w:p>
                          <w:p w:rsidR="00F72191" w:rsidRDefault="00F72191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requir</w:t>
                            </w:r>
                            <w:r w:rsidR="00AD6681">
                              <w:t>e()</w:t>
                            </w:r>
                            <w:r w:rsidR="00AD6681">
                              <w:rPr>
                                <w:rFonts w:hint="eastAsia"/>
                              </w:rPr>
                              <w:t>：</w:t>
                            </w:r>
                            <w:r w:rsidR="00AD6681">
                              <w:t>需求</w:t>
                            </w:r>
                          </w:p>
                          <w:p w:rsidR="00F72191" w:rsidRDefault="00AD6681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deny()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拒绝访问</w:t>
                            </w:r>
                          </w:p>
                          <w:p w:rsidR="00F72191" w:rsidRPr="00F72191" w:rsidRDefault="00AD6681" w:rsidP="00C3093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accept()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同意访问</w:t>
                            </w:r>
                            <w:bookmarkStart w:id="31" w:name="_GoBack"/>
                            <w:bookmarkEnd w:id="3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C1480EA" id="_x0000_s1034" type="#_x0000_t202" style="width:274.65pt;height:171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">
                <v:textbox>
                  <w:txbxContent>
                    <w:p w:rsidR="001722A6" w:rsidRPr="00F72191" w:rsidRDefault="00F72191" w:rsidP="00C30935">
                      <w:pPr>
                        <w:rPr>
                          <w:rFonts w:hint="eastAsia"/>
                        </w:rPr>
                      </w:pPr>
                      <w:r w:rsidRPr="00F72191">
                        <w:t>u</w:t>
                      </w:r>
                      <w:r w:rsidR="00AD6681">
                        <w:t>serName</w:t>
                      </w:r>
                      <w:r w:rsidR="00AD6681">
                        <w:rPr>
                          <w:rFonts w:hint="eastAsia"/>
                        </w:rPr>
                        <w:t>：</w:t>
                      </w:r>
                      <w:r w:rsidR="00AD6681">
                        <w:t>用户名</w:t>
                      </w:r>
                    </w:p>
                    <w:p w:rsidR="00F72191" w:rsidRPr="00F72191" w:rsidRDefault="00AD6681" w:rsidP="00C30935">
                      <w:pPr>
                        <w:rPr>
                          <w:rFonts w:hint="eastAsia"/>
                        </w:rPr>
                      </w:pPr>
                      <w:r>
                        <w:t>type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用户类型</w:t>
                      </w:r>
                    </w:p>
                    <w:p w:rsidR="00F72191" w:rsidRPr="00F72191" w:rsidRDefault="00AD6681" w:rsidP="00C30935">
                      <w:pPr>
                        <w:rPr>
                          <w:rFonts w:hint="eastAsia"/>
                        </w:rPr>
                      </w:pPr>
                      <w:r>
                        <w:t>id</w:t>
                      </w:r>
                      <w:r>
                        <w:rPr>
                          <w:rFonts w:hint="eastAsia"/>
                        </w:rPr>
                        <w:t>：用户</w:t>
                      </w:r>
                      <w:r>
                        <w:t>标识符</w:t>
                      </w:r>
                      <w:r>
                        <w:t>ID</w:t>
                      </w:r>
                    </w:p>
                    <w:p w:rsidR="00F72191" w:rsidRPr="00F72191" w:rsidRDefault="00F72191" w:rsidP="00C30935">
                      <w:pPr>
                        <w:rPr>
                          <w:rFonts w:hint="eastAsia"/>
                        </w:rPr>
                      </w:pPr>
                      <w:r w:rsidRPr="00F72191">
                        <w:t>money</w:t>
                      </w:r>
                      <w:r w:rsidR="00AD6681">
                        <w:rPr>
                          <w:rFonts w:hint="eastAsia"/>
                        </w:rPr>
                        <w:t>：</w:t>
                      </w:r>
                      <w:r w:rsidR="00AD6681">
                        <w:t>积分</w:t>
                      </w:r>
                    </w:p>
                    <w:p w:rsidR="00F72191" w:rsidRPr="00F72191" w:rsidRDefault="00AD6681" w:rsidP="00C30935">
                      <w:pPr>
                        <w:rPr>
                          <w:rFonts w:hint="eastAsia"/>
                        </w:rPr>
                      </w:pPr>
                      <w:r>
                        <w:t>permisson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权限</w:t>
                      </w:r>
                    </w:p>
                    <w:p w:rsidR="00F72191" w:rsidRDefault="00AD6681" w:rsidP="00C30935">
                      <w:pPr>
                        <w:rPr>
                          <w:rFonts w:hint="eastAsia"/>
                        </w:rPr>
                      </w:pPr>
                      <w:r>
                        <w:t>verify()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验证</w:t>
                      </w:r>
                    </w:p>
                    <w:p w:rsidR="00F72191" w:rsidRDefault="00AD6681" w:rsidP="00C30935">
                      <w:pPr>
                        <w:rPr>
                          <w:rFonts w:hint="eastAsia"/>
                        </w:rPr>
                      </w:pPr>
                      <w:r>
                        <w:t>test()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测试</w:t>
                      </w:r>
                    </w:p>
                    <w:p w:rsidR="00F72191" w:rsidRDefault="00F72191" w:rsidP="00C30935">
                      <w:pPr>
                        <w:rPr>
                          <w:rFonts w:hint="eastAsia"/>
                        </w:rPr>
                      </w:pPr>
                      <w:r>
                        <w:t>requir</w:t>
                      </w:r>
                      <w:r w:rsidR="00AD6681">
                        <w:t>e()</w:t>
                      </w:r>
                      <w:r w:rsidR="00AD6681">
                        <w:rPr>
                          <w:rFonts w:hint="eastAsia"/>
                        </w:rPr>
                        <w:t>：</w:t>
                      </w:r>
                      <w:r w:rsidR="00AD6681">
                        <w:t>需求</w:t>
                      </w:r>
                    </w:p>
                    <w:p w:rsidR="00F72191" w:rsidRDefault="00AD6681" w:rsidP="00C30935">
                      <w:pPr>
                        <w:rPr>
                          <w:rFonts w:hint="eastAsia"/>
                        </w:rPr>
                      </w:pPr>
                      <w:r>
                        <w:t>deny()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拒绝访问</w:t>
                      </w:r>
                    </w:p>
                    <w:p w:rsidR="00F72191" w:rsidRPr="00F72191" w:rsidRDefault="00AD6681" w:rsidP="00C30935">
                      <w:pPr>
                        <w:rPr>
                          <w:rFonts w:hint="eastAsia"/>
                        </w:rPr>
                      </w:pPr>
                      <w:r>
                        <w:t>accept()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同意访问</w:t>
                      </w:r>
                      <w:bookmarkStart w:id="32" w:name="_GoBack"/>
                      <w:bookmarkEnd w:id="32"/>
                    </w:p>
                  </w:txbxContent>
                </v:textbox>
                <w10:anchorlock/>
              </v:shape>
            </w:pict>
          </mc:Fallback>
        </mc:AlternateContent>
      </w:r>
    </w:p>
    <w:p w:rsidR="00E64E24" w:rsidRDefault="00E64E24" w:rsidP="00D05DA0">
      <w:pPr>
        <w:pStyle w:val="2"/>
      </w:pPr>
      <w:bookmarkStart w:id="33" w:name="_Toc438710111"/>
      <w:r>
        <w:rPr>
          <w:rFonts w:hint="eastAsia"/>
        </w:rPr>
        <w:lastRenderedPageBreak/>
        <w:t>界面设计</w:t>
      </w:r>
      <w:bookmarkEnd w:id="33"/>
    </w:p>
    <w:p w:rsidR="00FA7BF5" w:rsidRDefault="00D71E30" w:rsidP="00D05DA0">
      <w:pPr>
        <w:pStyle w:val="3"/>
      </w:pPr>
      <w:bookmarkStart w:id="34" w:name="_Toc438710112"/>
      <w:r>
        <w:rPr>
          <w:rFonts w:hint="eastAsia"/>
        </w:rPr>
        <w:t>网站</w:t>
      </w:r>
      <w:r>
        <w:t>首页</w:t>
      </w:r>
      <w:bookmarkEnd w:id="34"/>
    </w:p>
    <w:p w:rsidR="00042CC5" w:rsidRPr="00042CC5" w:rsidRDefault="00204D76" w:rsidP="00B53114">
      <w:pPr>
        <w:ind w:firstLine="420"/>
      </w:pPr>
      <w:r w:rsidRPr="00A7200C">
        <w:rPr>
          <w:noProof/>
        </w:rPr>
        <w:drawing>
          <wp:inline distT="0" distB="0" distL="0" distR="0">
            <wp:extent cx="5270500" cy="2395855"/>
            <wp:effectExtent l="0" t="0" r="6350" b="4445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39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1B02" w:rsidRDefault="00D71E30" w:rsidP="00D05DA0">
      <w:pPr>
        <w:pStyle w:val="3"/>
      </w:pPr>
      <w:bookmarkStart w:id="35" w:name="_Toc438710113"/>
      <w:r>
        <w:rPr>
          <w:rFonts w:hint="eastAsia"/>
        </w:rPr>
        <w:t>登陆界面</w:t>
      </w:r>
      <w:bookmarkEnd w:id="35"/>
    </w:p>
    <w:p w:rsidR="00DB4F11" w:rsidRPr="00DB4F11" w:rsidRDefault="00204D76" w:rsidP="00DB4F11">
      <w:pPr>
        <w:ind w:left="420"/>
      </w:pPr>
      <w:r w:rsidRPr="00A7200C">
        <w:rPr>
          <w:noProof/>
        </w:rPr>
        <w:drawing>
          <wp:inline distT="0" distB="0" distL="0" distR="0">
            <wp:extent cx="5270500" cy="2430145"/>
            <wp:effectExtent l="0" t="0" r="6350" b="8255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43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0919" w:rsidRDefault="00D71E30" w:rsidP="00D05DA0">
      <w:pPr>
        <w:pStyle w:val="3"/>
      </w:pPr>
      <w:bookmarkStart w:id="36" w:name="_Toc438710114"/>
      <w:r>
        <w:rPr>
          <w:rFonts w:hint="eastAsia"/>
        </w:rPr>
        <w:lastRenderedPageBreak/>
        <w:t>注册界面</w:t>
      </w:r>
      <w:bookmarkEnd w:id="36"/>
    </w:p>
    <w:p w:rsidR="00340E09" w:rsidRPr="00340E09" w:rsidRDefault="00204D76" w:rsidP="00D1494B">
      <w:pPr>
        <w:ind w:left="420"/>
      </w:pPr>
      <w:r w:rsidRPr="00A7200C">
        <w:rPr>
          <w:noProof/>
        </w:rPr>
        <w:drawing>
          <wp:inline distT="0" distB="0" distL="0" distR="0">
            <wp:extent cx="5274945" cy="2336800"/>
            <wp:effectExtent l="0" t="0" r="1905" b="6350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37FB" w:rsidRPr="006737FB" w:rsidRDefault="00D71E30" w:rsidP="00D05DA0">
      <w:pPr>
        <w:pStyle w:val="3"/>
      </w:pPr>
      <w:bookmarkStart w:id="37" w:name="_Toc438710115"/>
      <w:r>
        <w:rPr>
          <w:rFonts w:hint="eastAsia"/>
        </w:rPr>
        <w:t>后台首页</w:t>
      </w:r>
      <w:bookmarkEnd w:id="37"/>
    </w:p>
    <w:p w:rsidR="00224AFA" w:rsidRDefault="00204D76" w:rsidP="00DD5F1E">
      <w:pPr>
        <w:ind w:left="420"/>
      </w:pPr>
      <w:r w:rsidRPr="00A7200C">
        <w:rPr>
          <w:noProof/>
        </w:rPr>
        <w:drawing>
          <wp:inline distT="0" distB="0" distL="0" distR="0">
            <wp:extent cx="5274945" cy="2726055"/>
            <wp:effectExtent l="0" t="0" r="1905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72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1F04" w:rsidRPr="006737FB" w:rsidRDefault="00D71E30" w:rsidP="00B71F04">
      <w:pPr>
        <w:pStyle w:val="3"/>
      </w:pPr>
      <w:bookmarkStart w:id="38" w:name="_Toc438710116"/>
      <w:r>
        <w:rPr>
          <w:rFonts w:hint="eastAsia"/>
        </w:rPr>
        <w:t>用户信息界面</w:t>
      </w:r>
      <w:bookmarkEnd w:id="38"/>
    </w:p>
    <w:p w:rsidR="00B71F04" w:rsidRPr="00224AFA" w:rsidRDefault="00204D76" w:rsidP="00B71F04">
      <w:pPr>
        <w:ind w:left="420"/>
      </w:pPr>
      <w:r w:rsidRPr="00A7200C">
        <w:rPr>
          <w:noProof/>
        </w:rPr>
        <w:drawing>
          <wp:inline distT="0" distB="0" distL="0" distR="0">
            <wp:extent cx="5278755" cy="2044700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204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1F04" w:rsidRDefault="00B71F04" w:rsidP="00DD5F1E">
      <w:pPr>
        <w:ind w:left="420"/>
      </w:pPr>
    </w:p>
    <w:p w:rsidR="00B71F04" w:rsidRPr="006737FB" w:rsidRDefault="00D71E30" w:rsidP="00B71F04">
      <w:pPr>
        <w:pStyle w:val="3"/>
      </w:pPr>
      <w:bookmarkStart w:id="39" w:name="_Toc438710117"/>
      <w:r>
        <w:rPr>
          <w:rFonts w:hint="eastAsia"/>
        </w:rPr>
        <w:lastRenderedPageBreak/>
        <w:t>爬虫管理</w:t>
      </w:r>
      <w:r>
        <w:t>界面</w:t>
      </w:r>
      <w:bookmarkEnd w:id="39"/>
    </w:p>
    <w:p w:rsidR="00B71F04" w:rsidRPr="00224AFA" w:rsidRDefault="00204D76" w:rsidP="00B71F04">
      <w:pPr>
        <w:ind w:left="420"/>
      </w:pPr>
      <w:r w:rsidRPr="00A7200C">
        <w:rPr>
          <w:noProof/>
        </w:rPr>
        <w:drawing>
          <wp:inline distT="0" distB="0" distL="0" distR="0">
            <wp:extent cx="5274945" cy="2946400"/>
            <wp:effectExtent l="0" t="0" r="1905" b="635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94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1F04" w:rsidRDefault="00B71F04" w:rsidP="00DD5F1E">
      <w:pPr>
        <w:ind w:left="420"/>
      </w:pPr>
    </w:p>
    <w:p w:rsidR="00B71F04" w:rsidRPr="006737FB" w:rsidRDefault="00D71E30" w:rsidP="00B71F04">
      <w:pPr>
        <w:pStyle w:val="3"/>
      </w:pPr>
      <w:bookmarkStart w:id="40" w:name="_Toc438710118"/>
      <w:r>
        <w:rPr>
          <w:rFonts w:hint="eastAsia"/>
        </w:rPr>
        <w:t>爬虫状态</w:t>
      </w:r>
      <w:r>
        <w:t>界面</w:t>
      </w:r>
      <w:bookmarkEnd w:id="40"/>
    </w:p>
    <w:p w:rsidR="00B71F04" w:rsidRPr="00224AFA" w:rsidRDefault="00204D76" w:rsidP="00B71F04">
      <w:pPr>
        <w:ind w:left="420"/>
      </w:pPr>
      <w:r w:rsidRPr="00A7200C">
        <w:rPr>
          <w:noProof/>
        </w:rPr>
        <w:drawing>
          <wp:inline distT="0" distB="0" distL="0" distR="0">
            <wp:extent cx="5283200" cy="2878455"/>
            <wp:effectExtent l="0" t="0" r="0" b="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200" cy="287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1F04" w:rsidRPr="006737FB" w:rsidRDefault="00D71E30" w:rsidP="00B71F04">
      <w:pPr>
        <w:pStyle w:val="3"/>
      </w:pPr>
      <w:bookmarkStart w:id="41" w:name="_Toc438710119"/>
      <w:r>
        <w:rPr>
          <w:rFonts w:hint="eastAsia"/>
        </w:rPr>
        <w:lastRenderedPageBreak/>
        <w:t>数据</w:t>
      </w:r>
      <w:r>
        <w:t>查询界面</w:t>
      </w:r>
      <w:bookmarkEnd w:id="41"/>
    </w:p>
    <w:p w:rsidR="00B71F04" w:rsidRPr="00224AFA" w:rsidRDefault="00204D76" w:rsidP="00B71F04">
      <w:pPr>
        <w:ind w:left="420"/>
      </w:pPr>
      <w:r w:rsidRPr="00A7200C">
        <w:rPr>
          <w:noProof/>
        </w:rPr>
        <w:drawing>
          <wp:inline distT="0" distB="0" distL="0" distR="0">
            <wp:extent cx="5274945" cy="2916555"/>
            <wp:effectExtent l="0" t="0" r="1905" b="0"/>
            <wp:docPr id="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91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1F04" w:rsidRPr="006737FB" w:rsidRDefault="00D71E30" w:rsidP="00B71F04">
      <w:pPr>
        <w:pStyle w:val="3"/>
      </w:pPr>
      <w:bookmarkStart w:id="42" w:name="_Toc438710120"/>
      <w:r>
        <w:rPr>
          <w:rFonts w:hint="eastAsia"/>
        </w:rPr>
        <w:t>中标详情界面</w:t>
      </w:r>
      <w:bookmarkEnd w:id="42"/>
    </w:p>
    <w:p w:rsidR="00B71F04" w:rsidRDefault="00204D76" w:rsidP="00B71F04">
      <w:pPr>
        <w:ind w:left="420"/>
      </w:pPr>
      <w:r w:rsidRPr="00A7200C">
        <w:rPr>
          <w:noProof/>
        </w:rPr>
        <w:drawing>
          <wp:inline distT="0" distB="0" distL="0" distR="0">
            <wp:extent cx="5274945" cy="2794000"/>
            <wp:effectExtent l="0" t="0" r="1905" b="6350"/>
            <wp:docPr id="3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79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1F04" w:rsidRPr="006737FB" w:rsidRDefault="00D71E30" w:rsidP="00B71F04">
      <w:pPr>
        <w:pStyle w:val="3"/>
      </w:pPr>
      <w:bookmarkStart w:id="43" w:name="_Toc438710121"/>
      <w:r>
        <w:rPr>
          <w:rFonts w:hint="eastAsia"/>
        </w:rPr>
        <w:lastRenderedPageBreak/>
        <w:t>企业中标情况统计界面</w:t>
      </w:r>
      <w:bookmarkEnd w:id="43"/>
    </w:p>
    <w:p w:rsidR="00B71F04" w:rsidRDefault="00204D76" w:rsidP="00B71F04">
      <w:pPr>
        <w:ind w:left="420"/>
        <w:rPr>
          <w:noProof/>
        </w:rPr>
      </w:pPr>
      <w:r w:rsidRPr="00A7200C">
        <w:rPr>
          <w:noProof/>
        </w:rPr>
        <w:drawing>
          <wp:inline distT="0" distB="0" distL="0" distR="0">
            <wp:extent cx="5278755" cy="2878455"/>
            <wp:effectExtent l="0" t="0" r="0" b="0"/>
            <wp:docPr id="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287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E30" w:rsidRDefault="00D71E30" w:rsidP="00B71F04">
      <w:pPr>
        <w:ind w:left="420"/>
        <w:rPr>
          <w:noProof/>
        </w:rPr>
      </w:pPr>
    </w:p>
    <w:p w:rsidR="00D71E30" w:rsidRPr="00224AFA" w:rsidRDefault="00D71E30" w:rsidP="00B71F04">
      <w:pPr>
        <w:ind w:left="420"/>
      </w:pPr>
    </w:p>
    <w:p w:rsidR="00B71F04" w:rsidRDefault="00204D76" w:rsidP="00B71F04">
      <w:pPr>
        <w:ind w:left="420"/>
      </w:pPr>
      <w:r w:rsidRPr="00A7200C">
        <w:rPr>
          <w:noProof/>
        </w:rPr>
        <w:drawing>
          <wp:inline distT="0" distB="0" distL="0" distR="0">
            <wp:extent cx="5274945" cy="2925445"/>
            <wp:effectExtent l="0" t="0" r="1905" b="8255"/>
            <wp:docPr id="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925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1F04" w:rsidRPr="006737FB" w:rsidRDefault="00D71E30" w:rsidP="00B71F04">
      <w:pPr>
        <w:pStyle w:val="3"/>
      </w:pPr>
      <w:bookmarkStart w:id="44" w:name="_Toc438710122"/>
      <w:r>
        <w:rPr>
          <w:rFonts w:hint="eastAsia"/>
        </w:rPr>
        <w:lastRenderedPageBreak/>
        <w:t>时间中标情况统计</w:t>
      </w:r>
      <w:r>
        <w:t>界面</w:t>
      </w:r>
      <w:bookmarkEnd w:id="44"/>
    </w:p>
    <w:p w:rsidR="00B71F04" w:rsidRPr="00224AFA" w:rsidRDefault="00204D76" w:rsidP="00B71F04">
      <w:pPr>
        <w:ind w:left="420"/>
      </w:pPr>
      <w:r w:rsidRPr="00A7200C">
        <w:rPr>
          <w:noProof/>
        </w:rPr>
        <w:drawing>
          <wp:inline distT="0" distB="0" distL="0" distR="0">
            <wp:extent cx="5278755" cy="2967355"/>
            <wp:effectExtent l="0" t="0" r="0" b="4445"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3999" w:rsidRDefault="00985F9A" w:rsidP="00F86403">
      <w:pPr>
        <w:pStyle w:val="10"/>
      </w:pPr>
      <w:bookmarkStart w:id="45" w:name="_Toc438710123"/>
      <w:r>
        <w:rPr>
          <w:rFonts w:hint="eastAsia"/>
        </w:rPr>
        <w:t>系统数据结构设计</w:t>
      </w:r>
      <w:bookmarkEnd w:id="45"/>
    </w:p>
    <w:p w:rsidR="00412A6C" w:rsidRDefault="00412A6C" w:rsidP="00412A6C">
      <w:pPr>
        <w:pStyle w:val="2"/>
      </w:pPr>
      <w:bookmarkStart w:id="46" w:name="_Toc438710124"/>
      <w:r>
        <w:rPr>
          <w:rFonts w:hint="eastAsia"/>
        </w:rPr>
        <w:t>逻辑结构设计</w:t>
      </w:r>
      <w:bookmarkEnd w:id="46"/>
    </w:p>
    <w:p w:rsidR="00D71E30" w:rsidRPr="00711E3F" w:rsidRDefault="00D71E30" w:rsidP="0097014E">
      <w:pPr>
        <w:pStyle w:val="3"/>
      </w:pPr>
      <w:bookmarkStart w:id="47" w:name="_Toc438710125"/>
      <w:r>
        <w:rPr>
          <w:rFonts w:hint="eastAsia"/>
        </w:rPr>
        <w:t>总</w:t>
      </w:r>
      <w:r>
        <w:t>数据表</w:t>
      </w:r>
      <w:r w:rsidR="0097014E">
        <w:rPr>
          <w:rFonts w:hint="eastAsia"/>
        </w:rPr>
        <w:t>（</w:t>
      </w:r>
      <w:r>
        <w:t>SE_RAWDATA</w:t>
      </w:r>
      <w:r w:rsidR="0097014E">
        <w:rPr>
          <w:rFonts w:hint="eastAsia"/>
        </w:rPr>
        <w:t>）</w:t>
      </w:r>
      <w:bookmarkEnd w:id="47"/>
    </w:p>
    <w:tbl>
      <w:tblPr>
        <w:tblpPr w:leftFromText="180" w:rightFromText="180" w:vertAnchor="text" w:tblpY="1"/>
        <w:tblOverlap w:val="never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7"/>
        <w:gridCol w:w="1121"/>
        <w:gridCol w:w="780"/>
        <w:gridCol w:w="786"/>
        <w:gridCol w:w="1145"/>
        <w:gridCol w:w="593"/>
        <w:gridCol w:w="2546"/>
      </w:tblGrid>
      <w:tr w:rsidR="0097014E">
        <w:trPr>
          <w:trHeight w:val="310"/>
        </w:trPr>
        <w:tc>
          <w:tcPr>
            <w:tcW w:w="2317" w:type="dxa"/>
            <w:shd w:val="clear" w:color="auto" w:fill="CCFFFF"/>
          </w:tcPr>
          <w:p w:rsidR="0097014E" w:rsidRDefault="0097014E" w:rsidP="0079539C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字段名称</w:t>
            </w:r>
          </w:p>
        </w:tc>
        <w:tc>
          <w:tcPr>
            <w:tcW w:w="1121" w:type="dxa"/>
            <w:shd w:val="clear" w:color="auto" w:fill="CCFFFF"/>
          </w:tcPr>
          <w:p w:rsidR="0097014E" w:rsidRDefault="0097014E" w:rsidP="0079539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中文说明</w:t>
            </w:r>
          </w:p>
        </w:tc>
        <w:tc>
          <w:tcPr>
            <w:tcW w:w="780" w:type="dxa"/>
            <w:shd w:val="clear" w:color="auto" w:fill="CCFFFF"/>
          </w:tcPr>
          <w:p w:rsidR="0097014E" w:rsidRDefault="0097014E" w:rsidP="0079539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键别</w:t>
            </w:r>
          </w:p>
        </w:tc>
        <w:tc>
          <w:tcPr>
            <w:tcW w:w="786" w:type="dxa"/>
            <w:shd w:val="clear" w:color="auto" w:fill="CCFFFF"/>
          </w:tcPr>
          <w:p w:rsidR="0097014E" w:rsidRDefault="0097014E" w:rsidP="0079539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是否空</w:t>
            </w:r>
          </w:p>
        </w:tc>
        <w:tc>
          <w:tcPr>
            <w:tcW w:w="1145" w:type="dxa"/>
            <w:shd w:val="clear" w:color="auto" w:fill="CCFFFF"/>
          </w:tcPr>
          <w:p w:rsidR="0097014E" w:rsidRDefault="0097014E" w:rsidP="0079539C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数据类型</w:t>
            </w:r>
          </w:p>
        </w:tc>
        <w:tc>
          <w:tcPr>
            <w:tcW w:w="593" w:type="dxa"/>
            <w:shd w:val="clear" w:color="auto" w:fill="CCFFFF"/>
          </w:tcPr>
          <w:p w:rsidR="0097014E" w:rsidRDefault="0097014E" w:rsidP="0079539C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长度</w:t>
            </w:r>
          </w:p>
        </w:tc>
        <w:tc>
          <w:tcPr>
            <w:tcW w:w="2546" w:type="dxa"/>
            <w:shd w:val="clear" w:color="auto" w:fill="CCFFFF"/>
          </w:tcPr>
          <w:p w:rsidR="0097014E" w:rsidRDefault="0097014E" w:rsidP="0079539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备注</w:t>
            </w:r>
          </w:p>
        </w:tc>
      </w:tr>
      <w:tr w:rsidR="0097014E">
        <w:trPr>
          <w:trHeight w:val="295"/>
        </w:trPr>
        <w:tc>
          <w:tcPr>
            <w:tcW w:w="2317" w:type="dxa"/>
          </w:tcPr>
          <w:p w:rsidR="0097014E" w:rsidRPr="009F628E" w:rsidRDefault="00D71E30" w:rsidP="0079539C">
            <w:pPr>
              <w:rPr>
                <w:sz w:val="24"/>
              </w:rPr>
            </w:pPr>
            <w:r>
              <w:rPr>
                <w:rFonts w:ascii="Tahoma" w:hAnsi="Tahoma" w:cs="Tahoma"/>
                <w:szCs w:val="21"/>
              </w:rPr>
              <w:t>DataID</w:t>
            </w:r>
          </w:p>
        </w:tc>
        <w:tc>
          <w:tcPr>
            <w:tcW w:w="1121" w:type="dxa"/>
          </w:tcPr>
          <w:p w:rsidR="0097014E" w:rsidRPr="009F628E" w:rsidRDefault="0097014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标识</w:t>
            </w:r>
            <w:r w:rsidRPr="009F628E">
              <w:rPr>
                <w:rFonts w:ascii="宋体" w:hAnsi="宋体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780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786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97014E" w:rsidRDefault="00D71E30" w:rsidP="0079539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t</w:t>
            </w:r>
          </w:p>
        </w:tc>
        <w:tc>
          <w:tcPr>
            <w:tcW w:w="593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546" w:type="dxa"/>
          </w:tcPr>
          <w:p w:rsidR="0097014E" w:rsidRPr="009831A1" w:rsidRDefault="00664D7D" w:rsidP="0079539C">
            <w:pPr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t>AI</w:t>
            </w:r>
          </w:p>
        </w:tc>
      </w:tr>
      <w:tr w:rsidR="0097014E">
        <w:trPr>
          <w:trHeight w:val="295"/>
        </w:trPr>
        <w:tc>
          <w:tcPr>
            <w:tcW w:w="2317" w:type="dxa"/>
          </w:tcPr>
          <w:p w:rsidR="0097014E" w:rsidRPr="009F628E" w:rsidRDefault="00D71E30" w:rsidP="0079539C">
            <w:pPr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Tahoma" w:hAnsi="Tahoma" w:cs="Tahoma"/>
                <w:szCs w:val="21"/>
              </w:rPr>
              <w:t>Title</w:t>
            </w:r>
          </w:p>
        </w:tc>
        <w:tc>
          <w:tcPr>
            <w:tcW w:w="1121" w:type="dxa"/>
          </w:tcPr>
          <w:p w:rsidR="0097014E" w:rsidRPr="009F628E" w:rsidRDefault="00D71E30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项目名</w:t>
            </w:r>
          </w:p>
        </w:tc>
        <w:tc>
          <w:tcPr>
            <w:tcW w:w="780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593" w:type="dxa"/>
          </w:tcPr>
          <w:p w:rsidR="0097014E" w:rsidRDefault="00C83120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546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</w:p>
        </w:tc>
      </w:tr>
      <w:tr w:rsidR="0097014E">
        <w:trPr>
          <w:trHeight w:val="295"/>
        </w:trPr>
        <w:tc>
          <w:tcPr>
            <w:tcW w:w="2317" w:type="dxa"/>
          </w:tcPr>
          <w:p w:rsidR="0097014E" w:rsidRPr="009F628E" w:rsidRDefault="00D71E30" w:rsidP="0079539C">
            <w:pPr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Tahoma" w:hAnsi="Tahoma" w:cs="Tahoma"/>
                <w:szCs w:val="21"/>
              </w:rPr>
              <w:t>Content</w:t>
            </w:r>
          </w:p>
        </w:tc>
        <w:tc>
          <w:tcPr>
            <w:tcW w:w="1121" w:type="dxa"/>
          </w:tcPr>
          <w:p w:rsidR="0097014E" w:rsidRPr="009F628E" w:rsidRDefault="00D71E30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项目内容</w:t>
            </w:r>
          </w:p>
        </w:tc>
        <w:tc>
          <w:tcPr>
            <w:tcW w:w="780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97014E" w:rsidRDefault="00D71E30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97014E" w:rsidRDefault="00D71E30" w:rsidP="0079539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EXT</w:t>
            </w:r>
          </w:p>
        </w:tc>
        <w:tc>
          <w:tcPr>
            <w:tcW w:w="593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</w:p>
        </w:tc>
        <w:tc>
          <w:tcPr>
            <w:tcW w:w="2546" w:type="dxa"/>
          </w:tcPr>
          <w:p w:rsidR="0097014E" w:rsidRDefault="0097014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D71E30">
        <w:trPr>
          <w:trHeight w:val="295"/>
        </w:trPr>
        <w:tc>
          <w:tcPr>
            <w:tcW w:w="2317" w:type="dxa"/>
          </w:tcPr>
          <w:p w:rsidR="00D71E30" w:rsidRDefault="00D71E30" w:rsidP="0079539C">
            <w:pPr>
              <w:rPr>
                <w:rFonts w:ascii="Tahoma" w:hAnsi="Tahoma" w:cs="Tahoma"/>
                <w:szCs w:val="21"/>
              </w:rPr>
            </w:pPr>
            <w:r>
              <w:rPr>
                <w:rFonts w:ascii="Tahoma" w:hAnsi="Tahoma" w:cs="Tahoma" w:hint="eastAsia"/>
                <w:szCs w:val="21"/>
              </w:rPr>
              <w:t>Spider</w:t>
            </w:r>
          </w:p>
        </w:tc>
        <w:tc>
          <w:tcPr>
            <w:tcW w:w="1121" w:type="dxa"/>
          </w:tcPr>
          <w:p w:rsidR="00D71E30" w:rsidRDefault="00D71E30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来源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网站</w:t>
            </w:r>
          </w:p>
        </w:tc>
        <w:tc>
          <w:tcPr>
            <w:tcW w:w="780" w:type="dxa"/>
          </w:tcPr>
          <w:p w:rsidR="00D71E30" w:rsidRDefault="00D71E30" w:rsidP="0079539C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D71E30" w:rsidRDefault="00D71E30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D71E30" w:rsidRDefault="00D71E30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593" w:type="dxa"/>
          </w:tcPr>
          <w:p w:rsidR="00D71E30" w:rsidRDefault="00D71E30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546" w:type="dxa"/>
          </w:tcPr>
          <w:p w:rsidR="00D71E30" w:rsidRDefault="00D71E30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D71E30">
        <w:trPr>
          <w:trHeight w:val="295"/>
        </w:trPr>
        <w:tc>
          <w:tcPr>
            <w:tcW w:w="2317" w:type="dxa"/>
          </w:tcPr>
          <w:p w:rsidR="00D71E30" w:rsidRDefault="00D71E30" w:rsidP="0079539C">
            <w:pPr>
              <w:rPr>
                <w:rFonts w:ascii="Tahoma" w:hAnsi="Tahoma" w:cs="Tahoma"/>
                <w:szCs w:val="21"/>
              </w:rPr>
            </w:pPr>
            <w:r>
              <w:rPr>
                <w:rFonts w:ascii="Tahoma" w:hAnsi="Tahoma" w:cs="Tahoma" w:hint="eastAsia"/>
                <w:szCs w:val="21"/>
              </w:rPr>
              <w:t>Org</w:t>
            </w:r>
          </w:p>
        </w:tc>
        <w:tc>
          <w:tcPr>
            <w:tcW w:w="1121" w:type="dxa"/>
          </w:tcPr>
          <w:p w:rsidR="00D71E30" w:rsidRDefault="00D71E30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中标单位</w:t>
            </w:r>
          </w:p>
        </w:tc>
        <w:tc>
          <w:tcPr>
            <w:tcW w:w="780" w:type="dxa"/>
          </w:tcPr>
          <w:p w:rsidR="00D71E30" w:rsidRDefault="00D71E30" w:rsidP="0079539C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D71E30" w:rsidRDefault="00D71E30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145" w:type="dxa"/>
          </w:tcPr>
          <w:p w:rsidR="00D71E30" w:rsidRDefault="00D71E30" w:rsidP="0079539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EXT</w:t>
            </w:r>
          </w:p>
        </w:tc>
        <w:tc>
          <w:tcPr>
            <w:tcW w:w="593" w:type="dxa"/>
          </w:tcPr>
          <w:p w:rsidR="00D71E30" w:rsidRDefault="00D71E30" w:rsidP="0079539C">
            <w:pPr>
              <w:rPr>
                <w:sz w:val="18"/>
                <w:szCs w:val="18"/>
              </w:rPr>
            </w:pPr>
          </w:p>
        </w:tc>
        <w:tc>
          <w:tcPr>
            <w:tcW w:w="2546" w:type="dxa"/>
          </w:tcPr>
          <w:p w:rsidR="00D71E30" w:rsidRDefault="00D71E30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D71E30">
        <w:trPr>
          <w:trHeight w:val="295"/>
        </w:trPr>
        <w:tc>
          <w:tcPr>
            <w:tcW w:w="2317" w:type="dxa"/>
          </w:tcPr>
          <w:p w:rsidR="00D71E30" w:rsidRDefault="00D71E30" w:rsidP="0079539C">
            <w:pPr>
              <w:rPr>
                <w:rFonts w:ascii="Tahoma" w:hAnsi="Tahoma" w:cs="Tahoma"/>
                <w:szCs w:val="21"/>
              </w:rPr>
            </w:pPr>
            <w:r>
              <w:rPr>
                <w:rFonts w:ascii="Tahoma" w:hAnsi="Tahoma" w:cs="Tahoma" w:hint="eastAsia"/>
                <w:szCs w:val="21"/>
              </w:rPr>
              <w:t>Date</w:t>
            </w:r>
          </w:p>
        </w:tc>
        <w:tc>
          <w:tcPr>
            <w:tcW w:w="1121" w:type="dxa"/>
          </w:tcPr>
          <w:p w:rsidR="00D71E30" w:rsidRDefault="00D71E30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中标日期</w:t>
            </w:r>
          </w:p>
        </w:tc>
        <w:tc>
          <w:tcPr>
            <w:tcW w:w="780" w:type="dxa"/>
          </w:tcPr>
          <w:p w:rsidR="00D71E30" w:rsidRDefault="00D71E30" w:rsidP="0079539C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D71E30" w:rsidRDefault="00D71E30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145" w:type="dxa"/>
          </w:tcPr>
          <w:p w:rsidR="00D71E30" w:rsidRDefault="00D71E30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593" w:type="dxa"/>
          </w:tcPr>
          <w:p w:rsidR="00D71E30" w:rsidRDefault="00D71E30" w:rsidP="0079539C">
            <w:pPr>
              <w:rPr>
                <w:sz w:val="18"/>
                <w:szCs w:val="18"/>
              </w:rPr>
            </w:pPr>
          </w:p>
        </w:tc>
        <w:tc>
          <w:tcPr>
            <w:tcW w:w="2546" w:type="dxa"/>
          </w:tcPr>
          <w:p w:rsidR="00D71E30" w:rsidRDefault="00D71E30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D71E30">
        <w:trPr>
          <w:trHeight w:val="295"/>
        </w:trPr>
        <w:tc>
          <w:tcPr>
            <w:tcW w:w="2317" w:type="dxa"/>
          </w:tcPr>
          <w:p w:rsidR="00D71E30" w:rsidRDefault="00D71E30" w:rsidP="0079539C">
            <w:pPr>
              <w:rPr>
                <w:rFonts w:ascii="Tahoma" w:hAnsi="Tahoma" w:cs="Tahoma"/>
                <w:szCs w:val="21"/>
              </w:rPr>
            </w:pPr>
            <w:r>
              <w:rPr>
                <w:rFonts w:ascii="Tahoma" w:hAnsi="Tahoma" w:cs="Tahoma" w:hint="eastAsia"/>
                <w:szCs w:val="21"/>
              </w:rPr>
              <w:t>Money</w:t>
            </w:r>
          </w:p>
        </w:tc>
        <w:tc>
          <w:tcPr>
            <w:tcW w:w="1121" w:type="dxa"/>
          </w:tcPr>
          <w:p w:rsidR="00D71E30" w:rsidRDefault="00D71E30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中标金额</w:t>
            </w:r>
          </w:p>
        </w:tc>
        <w:tc>
          <w:tcPr>
            <w:tcW w:w="780" w:type="dxa"/>
          </w:tcPr>
          <w:p w:rsidR="00D71E30" w:rsidRDefault="00D71E30" w:rsidP="0079539C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D71E30" w:rsidRDefault="00D71E30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145" w:type="dxa"/>
          </w:tcPr>
          <w:p w:rsidR="00D71E30" w:rsidRDefault="00D71E30" w:rsidP="0079539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nt</w:t>
            </w:r>
          </w:p>
        </w:tc>
        <w:tc>
          <w:tcPr>
            <w:tcW w:w="593" w:type="dxa"/>
          </w:tcPr>
          <w:p w:rsidR="00D71E30" w:rsidRDefault="00D71E30" w:rsidP="0079539C">
            <w:pPr>
              <w:rPr>
                <w:sz w:val="18"/>
                <w:szCs w:val="18"/>
              </w:rPr>
            </w:pPr>
          </w:p>
        </w:tc>
        <w:tc>
          <w:tcPr>
            <w:tcW w:w="2546" w:type="dxa"/>
          </w:tcPr>
          <w:p w:rsidR="00D71E30" w:rsidRDefault="00D71E30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</w:tbl>
    <w:p w:rsidR="0097014E" w:rsidRPr="00711E3F" w:rsidRDefault="00D71E30" w:rsidP="009502BC">
      <w:pPr>
        <w:pStyle w:val="3"/>
      </w:pPr>
      <w:bookmarkStart w:id="48" w:name="_Toc438710126"/>
      <w:r>
        <w:rPr>
          <w:rFonts w:hint="eastAsia"/>
        </w:rPr>
        <w:t>爬取规则表</w:t>
      </w:r>
      <w:r w:rsidR="0097014E">
        <w:rPr>
          <w:rFonts w:hint="eastAsia"/>
        </w:rPr>
        <w:t>（</w:t>
      </w:r>
      <w:r>
        <w:t>RULES</w:t>
      </w:r>
      <w:r w:rsidR="0097014E">
        <w:rPr>
          <w:rFonts w:hint="eastAsia"/>
        </w:rPr>
        <w:t>）</w:t>
      </w:r>
      <w:bookmarkEnd w:id="48"/>
    </w:p>
    <w:tbl>
      <w:tblPr>
        <w:tblpPr w:leftFromText="180" w:rightFromText="180" w:vertAnchor="text" w:tblpY="1"/>
        <w:tblOverlap w:val="never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7"/>
        <w:gridCol w:w="1361"/>
        <w:gridCol w:w="540"/>
        <w:gridCol w:w="786"/>
        <w:gridCol w:w="1145"/>
        <w:gridCol w:w="593"/>
        <w:gridCol w:w="2546"/>
      </w:tblGrid>
      <w:tr w:rsidR="0097014E">
        <w:trPr>
          <w:trHeight w:val="310"/>
        </w:trPr>
        <w:tc>
          <w:tcPr>
            <w:tcW w:w="2317" w:type="dxa"/>
            <w:shd w:val="clear" w:color="auto" w:fill="CCFFFF"/>
          </w:tcPr>
          <w:p w:rsidR="0097014E" w:rsidRDefault="0097014E" w:rsidP="0079539C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字段名称</w:t>
            </w:r>
          </w:p>
        </w:tc>
        <w:tc>
          <w:tcPr>
            <w:tcW w:w="1361" w:type="dxa"/>
            <w:shd w:val="clear" w:color="auto" w:fill="CCFFFF"/>
          </w:tcPr>
          <w:p w:rsidR="0097014E" w:rsidRDefault="0097014E" w:rsidP="0079539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中文说明</w:t>
            </w:r>
          </w:p>
        </w:tc>
        <w:tc>
          <w:tcPr>
            <w:tcW w:w="540" w:type="dxa"/>
            <w:shd w:val="clear" w:color="auto" w:fill="CCFFFF"/>
          </w:tcPr>
          <w:p w:rsidR="0097014E" w:rsidRDefault="0097014E" w:rsidP="0079539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键别</w:t>
            </w:r>
          </w:p>
        </w:tc>
        <w:tc>
          <w:tcPr>
            <w:tcW w:w="786" w:type="dxa"/>
            <w:shd w:val="clear" w:color="auto" w:fill="CCFFFF"/>
          </w:tcPr>
          <w:p w:rsidR="0097014E" w:rsidRDefault="0097014E" w:rsidP="0079539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是否空</w:t>
            </w:r>
          </w:p>
        </w:tc>
        <w:tc>
          <w:tcPr>
            <w:tcW w:w="1145" w:type="dxa"/>
            <w:shd w:val="clear" w:color="auto" w:fill="CCFFFF"/>
          </w:tcPr>
          <w:p w:rsidR="0097014E" w:rsidRDefault="0097014E" w:rsidP="0079539C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数据类型</w:t>
            </w:r>
          </w:p>
        </w:tc>
        <w:tc>
          <w:tcPr>
            <w:tcW w:w="593" w:type="dxa"/>
            <w:shd w:val="clear" w:color="auto" w:fill="CCFFFF"/>
          </w:tcPr>
          <w:p w:rsidR="0097014E" w:rsidRDefault="0097014E" w:rsidP="0079539C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长度</w:t>
            </w:r>
          </w:p>
        </w:tc>
        <w:tc>
          <w:tcPr>
            <w:tcW w:w="2546" w:type="dxa"/>
            <w:shd w:val="clear" w:color="auto" w:fill="CCFFFF"/>
          </w:tcPr>
          <w:p w:rsidR="0097014E" w:rsidRDefault="0097014E" w:rsidP="0079539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备注</w:t>
            </w:r>
          </w:p>
        </w:tc>
      </w:tr>
      <w:tr w:rsidR="0097014E">
        <w:trPr>
          <w:trHeight w:val="295"/>
        </w:trPr>
        <w:tc>
          <w:tcPr>
            <w:tcW w:w="2317" w:type="dxa"/>
          </w:tcPr>
          <w:p w:rsidR="0097014E" w:rsidRPr="009F628E" w:rsidRDefault="00D71E30" w:rsidP="0079539C">
            <w:pPr>
              <w:rPr>
                <w:sz w:val="24"/>
              </w:rPr>
            </w:pPr>
            <w:r>
              <w:rPr>
                <w:sz w:val="24"/>
              </w:rPr>
              <w:t>RuleID</w:t>
            </w:r>
          </w:p>
        </w:tc>
        <w:tc>
          <w:tcPr>
            <w:tcW w:w="1361" w:type="dxa"/>
          </w:tcPr>
          <w:p w:rsidR="0097014E" w:rsidRPr="009F628E" w:rsidRDefault="0097014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权限标识</w:t>
            </w:r>
            <w:r w:rsidRPr="009F628E">
              <w:rPr>
                <w:rFonts w:ascii="宋体" w:hAnsi="宋体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540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786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97014E" w:rsidRDefault="00664D7D" w:rsidP="0079539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t</w:t>
            </w:r>
          </w:p>
        </w:tc>
        <w:tc>
          <w:tcPr>
            <w:tcW w:w="593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546" w:type="dxa"/>
          </w:tcPr>
          <w:p w:rsidR="0097014E" w:rsidRPr="009831A1" w:rsidRDefault="00664D7D" w:rsidP="0079539C">
            <w:pPr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AI</w:t>
            </w:r>
          </w:p>
        </w:tc>
      </w:tr>
      <w:tr w:rsidR="0097014E">
        <w:trPr>
          <w:trHeight w:val="295"/>
        </w:trPr>
        <w:tc>
          <w:tcPr>
            <w:tcW w:w="2317" w:type="dxa"/>
          </w:tcPr>
          <w:p w:rsidR="0097014E" w:rsidRDefault="00664D7D" w:rsidP="0079539C">
            <w:pPr>
              <w:rPr>
                <w:sz w:val="24"/>
              </w:rPr>
            </w:pPr>
            <w:r>
              <w:rPr>
                <w:sz w:val="24"/>
              </w:rPr>
              <w:t>Name</w:t>
            </w:r>
          </w:p>
        </w:tc>
        <w:tc>
          <w:tcPr>
            <w:tcW w:w="1361" w:type="dxa"/>
          </w:tcPr>
          <w:p w:rsidR="0097014E" w:rsidRDefault="00664D7D" w:rsidP="0079539C">
            <w:pPr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名称</w:t>
            </w:r>
          </w:p>
        </w:tc>
        <w:tc>
          <w:tcPr>
            <w:tcW w:w="540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593" w:type="dxa"/>
          </w:tcPr>
          <w:p w:rsidR="0097014E" w:rsidRDefault="00D90BA0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546" w:type="dxa"/>
          </w:tcPr>
          <w:p w:rsidR="0097014E" w:rsidRPr="009831A1" w:rsidRDefault="0097014E" w:rsidP="0079539C">
            <w:pPr>
              <w:rPr>
                <w:color w:val="FF0000"/>
                <w:sz w:val="18"/>
                <w:szCs w:val="18"/>
              </w:rPr>
            </w:pPr>
          </w:p>
        </w:tc>
      </w:tr>
      <w:tr w:rsidR="0097014E">
        <w:trPr>
          <w:trHeight w:val="295"/>
        </w:trPr>
        <w:tc>
          <w:tcPr>
            <w:tcW w:w="2317" w:type="dxa"/>
          </w:tcPr>
          <w:p w:rsidR="0097014E" w:rsidRPr="009F628E" w:rsidRDefault="00664D7D" w:rsidP="0079539C">
            <w:pPr>
              <w:rPr>
                <w:rFonts w:ascii="宋体" w:hAnsi="宋体"/>
                <w:color w:val="000000"/>
                <w:sz w:val="24"/>
              </w:rPr>
            </w:pPr>
            <w:r>
              <w:rPr>
                <w:sz w:val="24"/>
              </w:rPr>
              <w:t>AllowedDomain</w:t>
            </w:r>
          </w:p>
        </w:tc>
        <w:tc>
          <w:tcPr>
            <w:tcW w:w="1361" w:type="dxa"/>
          </w:tcPr>
          <w:p w:rsidR="0097014E" w:rsidRPr="009F628E" w:rsidRDefault="00664D7D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允许的</w:t>
            </w:r>
            <w:r>
              <w:rPr>
                <w:bCs/>
                <w:sz w:val="18"/>
                <w:szCs w:val="18"/>
              </w:rPr>
              <w:t>域名</w:t>
            </w:r>
          </w:p>
        </w:tc>
        <w:tc>
          <w:tcPr>
            <w:tcW w:w="540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593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2546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</w:p>
        </w:tc>
      </w:tr>
      <w:tr w:rsidR="0097014E">
        <w:trPr>
          <w:trHeight w:val="295"/>
        </w:trPr>
        <w:tc>
          <w:tcPr>
            <w:tcW w:w="2317" w:type="dxa"/>
          </w:tcPr>
          <w:p w:rsidR="0097014E" w:rsidRPr="009F628E" w:rsidRDefault="00664D7D" w:rsidP="0079539C">
            <w:pPr>
              <w:rPr>
                <w:rFonts w:ascii="宋体" w:hAnsi="宋体"/>
                <w:color w:val="000000"/>
                <w:sz w:val="24"/>
              </w:rPr>
            </w:pPr>
            <w:r>
              <w:rPr>
                <w:sz w:val="24"/>
              </w:rPr>
              <w:t>StartURL</w:t>
            </w:r>
          </w:p>
        </w:tc>
        <w:tc>
          <w:tcPr>
            <w:tcW w:w="1361" w:type="dxa"/>
          </w:tcPr>
          <w:p w:rsidR="0097014E" w:rsidRPr="009F628E" w:rsidRDefault="00664D7D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开始地址</w:t>
            </w:r>
          </w:p>
        </w:tc>
        <w:tc>
          <w:tcPr>
            <w:tcW w:w="540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97014E" w:rsidRDefault="00664D7D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593" w:type="dxa"/>
          </w:tcPr>
          <w:p w:rsidR="0097014E" w:rsidRDefault="00664D7D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2546" w:type="dxa"/>
          </w:tcPr>
          <w:p w:rsidR="0097014E" w:rsidRDefault="0097014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9E3920">
        <w:trPr>
          <w:trHeight w:val="295"/>
        </w:trPr>
        <w:tc>
          <w:tcPr>
            <w:tcW w:w="2317" w:type="dxa"/>
          </w:tcPr>
          <w:p w:rsidR="009E3920" w:rsidRDefault="00664D7D" w:rsidP="009E3920">
            <w:pPr>
              <w:rPr>
                <w:sz w:val="24"/>
              </w:rPr>
            </w:pPr>
            <w:r>
              <w:rPr>
                <w:sz w:val="24"/>
              </w:rPr>
              <w:t>NextPageRule</w:t>
            </w:r>
          </w:p>
        </w:tc>
        <w:tc>
          <w:tcPr>
            <w:tcW w:w="1361" w:type="dxa"/>
          </w:tcPr>
          <w:p w:rsidR="009E3920" w:rsidRDefault="00664D7D" w:rsidP="009E3920">
            <w:pPr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下一页匹配</w:t>
            </w:r>
            <w:r>
              <w:rPr>
                <w:bCs/>
                <w:sz w:val="18"/>
                <w:szCs w:val="18"/>
              </w:rPr>
              <w:t>规</w:t>
            </w:r>
            <w:r>
              <w:rPr>
                <w:bCs/>
                <w:sz w:val="18"/>
                <w:szCs w:val="18"/>
              </w:rPr>
              <w:lastRenderedPageBreak/>
              <w:t>则</w:t>
            </w:r>
          </w:p>
        </w:tc>
        <w:tc>
          <w:tcPr>
            <w:tcW w:w="540" w:type="dxa"/>
          </w:tcPr>
          <w:p w:rsidR="009E3920" w:rsidRDefault="009E3920" w:rsidP="009E3920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9E3920" w:rsidRDefault="00664D7D" w:rsidP="009E39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9E3920" w:rsidRDefault="009E3920" w:rsidP="009E39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593" w:type="dxa"/>
          </w:tcPr>
          <w:p w:rsidR="009E3920" w:rsidRDefault="00664D7D" w:rsidP="009E39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2546" w:type="dxa"/>
          </w:tcPr>
          <w:p w:rsidR="00664D7D" w:rsidRPr="00664D7D" w:rsidRDefault="00664D7D" w:rsidP="009E3920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664D7D">
        <w:trPr>
          <w:trHeight w:val="295"/>
        </w:trPr>
        <w:tc>
          <w:tcPr>
            <w:tcW w:w="2317" w:type="dxa"/>
          </w:tcPr>
          <w:p w:rsidR="00664D7D" w:rsidRDefault="00664D7D" w:rsidP="009E392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ArticleLinkRule</w:t>
            </w:r>
          </w:p>
        </w:tc>
        <w:tc>
          <w:tcPr>
            <w:tcW w:w="1361" w:type="dxa"/>
          </w:tcPr>
          <w:p w:rsidR="00664D7D" w:rsidRDefault="00664D7D" w:rsidP="009E3920">
            <w:pPr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超链接规则</w:t>
            </w:r>
          </w:p>
        </w:tc>
        <w:tc>
          <w:tcPr>
            <w:tcW w:w="540" w:type="dxa"/>
          </w:tcPr>
          <w:p w:rsidR="00664D7D" w:rsidRDefault="00664D7D" w:rsidP="009E3920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664D7D" w:rsidRDefault="00664D7D" w:rsidP="009E39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664D7D" w:rsidRDefault="00664D7D" w:rsidP="009E39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593" w:type="dxa"/>
          </w:tcPr>
          <w:p w:rsidR="00664D7D" w:rsidRDefault="00664D7D" w:rsidP="009E39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2546" w:type="dxa"/>
          </w:tcPr>
          <w:p w:rsidR="00664D7D" w:rsidRDefault="00664D7D" w:rsidP="009E3920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664D7D">
        <w:trPr>
          <w:trHeight w:val="295"/>
        </w:trPr>
        <w:tc>
          <w:tcPr>
            <w:tcW w:w="2317" w:type="dxa"/>
          </w:tcPr>
          <w:p w:rsidR="00664D7D" w:rsidRDefault="00664D7D" w:rsidP="009E392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TitleRule</w:t>
            </w:r>
          </w:p>
        </w:tc>
        <w:tc>
          <w:tcPr>
            <w:tcW w:w="1361" w:type="dxa"/>
          </w:tcPr>
          <w:p w:rsidR="00664D7D" w:rsidRDefault="00664D7D" w:rsidP="009E3920">
            <w:pPr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标题匹配规则</w:t>
            </w:r>
          </w:p>
        </w:tc>
        <w:tc>
          <w:tcPr>
            <w:tcW w:w="540" w:type="dxa"/>
          </w:tcPr>
          <w:p w:rsidR="00664D7D" w:rsidRDefault="00664D7D" w:rsidP="009E3920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664D7D" w:rsidRDefault="00664D7D" w:rsidP="009E39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664D7D" w:rsidRDefault="00664D7D" w:rsidP="009E39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593" w:type="dxa"/>
          </w:tcPr>
          <w:p w:rsidR="00664D7D" w:rsidRDefault="00664D7D" w:rsidP="009E39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2546" w:type="dxa"/>
          </w:tcPr>
          <w:p w:rsidR="00664D7D" w:rsidRDefault="00664D7D" w:rsidP="009E3920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664D7D">
        <w:trPr>
          <w:trHeight w:val="295"/>
        </w:trPr>
        <w:tc>
          <w:tcPr>
            <w:tcW w:w="2317" w:type="dxa"/>
          </w:tcPr>
          <w:p w:rsidR="00664D7D" w:rsidRDefault="00664D7D" w:rsidP="009E392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ontentRule</w:t>
            </w:r>
          </w:p>
        </w:tc>
        <w:tc>
          <w:tcPr>
            <w:tcW w:w="1361" w:type="dxa"/>
          </w:tcPr>
          <w:p w:rsidR="00664D7D" w:rsidRDefault="00664D7D" w:rsidP="009E3920">
            <w:pPr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内容</w:t>
            </w:r>
            <w:r>
              <w:rPr>
                <w:bCs/>
                <w:sz w:val="18"/>
                <w:szCs w:val="18"/>
              </w:rPr>
              <w:t>匹配规则</w:t>
            </w:r>
          </w:p>
        </w:tc>
        <w:tc>
          <w:tcPr>
            <w:tcW w:w="540" w:type="dxa"/>
          </w:tcPr>
          <w:p w:rsidR="00664D7D" w:rsidRDefault="00664D7D" w:rsidP="009E3920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664D7D" w:rsidRDefault="00664D7D" w:rsidP="009E39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664D7D" w:rsidRDefault="00664D7D" w:rsidP="009E39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593" w:type="dxa"/>
          </w:tcPr>
          <w:p w:rsidR="00664D7D" w:rsidRDefault="00664D7D" w:rsidP="009E39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2546" w:type="dxa"/>
          </w:tcPr>
          <w:p w:rsidR="00664D7D" w:rsidRDefault="00664D7D" w:rsidP="009E3920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664D7D">
        <w:trPr>
          <w:trHeight w:val="295"/>
        </w:trPr>
        <w:tc>
          <w:tcPr>
            <w:tcW w:w="2317" w:type="dxa"/>
          </w:tcPr>
          <w:p w:rsidR="00664D7D" w:rsidRDefault="00664D7D" w:rsidP="009E392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Enab</w:t>
            </w:r>
            <w:r>
              <w:rPr>
                <w:sz w:val="24"/>
              </w:rPr>
              <w:t>le</w:t>
            </w:r>
          </w:p>
        </w:tc>
        <w:tc>
          <w:tcPr>
            <w:tcW w:w="1361" w:type="dxa"/>
          </w:tcPr>
          <w:p w:rsidR="00664D7D" w:rsidRDefault="00664D7D" w:rsidP="009E3920">
            <w:pPr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当前爬虫</w:t>
            </w:r>
            <w:r>
              <w:rPr>
                <w:bCs/>
                <w:sz w:val="18"/>
                <w:szCs w:val="18"/>
              </w:rPr>
              <w:t>是否可用</w:t>
            </w:r>
          </w:p>
        </w:tc>
        <w:tc>
          <w:tcPr>
            <w:tcW w:w="540" w:type="dxa"/>
          </w:tcPr>
          <w:p w:rsidR="00664D7D" w:rsidRDefault="00664D7D" w:rsidP="009E3920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664D7D" w:rsidRDefault="00664D7D" w:rsidP="009E39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664D7D" w:rsidRDefault="00664D7D" w:rsidP="009E392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nt</w:t>
            </w:r>
          </w:p>
        </w:tc>
        <w:tc>
          <w:tcPr>
            <w:tcW w:w="593" w:type="dxa"/>
          </w:tcPr>
          <w:p w:rsidR="00664D7D" w:rsidRDefault="00664D7D" w:rsidP="009E39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2546" w:type="dxa"/>
          </w:tcPr>
          <w:p w:rsidR="00664D7D" w:rsidRDefault="00664D7D" w:rsidP="009E3920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</w:tbl>
    <w:p w:rsidR="00664D7D" w:rsidRDefault="00664D7D" w:rsidP="0097014E"/>
    <w:p w:rsidR="0097014E" w:rsidRDefault="005773EE" w:rsidP="0097014E">
      <w:pPr>
        <w:pStyle w:val="3"/>
      </w:pPr>
      <w:bookmarkStart w:id="49" w:name="_Toc438710127"/>
      <w:r>
        <w:rPr>
          <w:rFonts w:hint="eastAsia"/>
        </w:rPr>
        <w:t>运行状态表</w:t>
      </w:r>
      <w:r w:rsidR="0097014E">
        <w:rPr>
          <w:rFonts w:hint="eastAsia"/>
        </w:rPr>
        <w:t>（</w:t>
      </w:r>
      <w:r>
        <w:t>STATUS</w:t>
      </w:r>
      <w:r w:rsidR="0097014E">
        <w:rPr>
          <w:rFonts w:hint="eastAsia"/>
        </w:rPr>
        <w:t>）</w:t>
      </w:r>
      <w:bookmarkEnd w:id="49"/>
    </w:p>
    <w:p w:rsidR="0097014E" w:rsidRPr="00711E3F" w:rsidRDefault="0097014E" w:rsidP="0097014E"/>
    <w:tbl>
      <w:tblPr>
        <w:tblpPr w:leftFromText="180" w:rightFromText="180" w:vertAnchor="text" w:tblpY="1"/>
        <w:tblOverlap w:val="never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35"/>
        <w:gridCol w:w="922"/>
        <w:gridCol w:w="682"/>
        <w:gridCol w:w="695"/>
        <w:gridCol w:w="1124"/>
        <w:gridCol w:w="562"/>
        <w:gridCol w:w="2168"/>
      </w:tblGrid>
      <w:tr w:rsidR="0097014E">
        <w:trPr>
          <w:trHeight w:val="310"/>
        </w:trPr>
        <w:tc>
          <w:tcPr>
            <w:tcW w:w="3135" w:type="dxa"/>
            <w:shd w:val="clear" w:color="auto" w:fill="CCFFFF"/>
          </w:tcPr>
          <w:p w:rsidR="0097014E" w:rsidRDefault="0097014E" w:rsidP="0079539C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字段名称</w:t>
            </w:r>
          </w:p>
        </w:tc>
        <w:tc>
          <w:tcPr>
            <w:tcW w:w="922" w:type="dxa"/>
            <w:shd w:val="clear" w:color="auto" w:fill="CCFFFF"/>
          </w:tcPr>
          <w:p w:rsidR="0097014E" w:rsidRDefault="0097014E" w:rsidP="0079539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中文说明</w:t>
            </w:r>
          </w:p>
        </w:tc>
        <w:tc>
          <w:tcPr>
            <w:tcW w:w="682" w:type="dxa"/>
            <w:shd w:val="clear" w:color="auto" w:fill="CCFFFF"/>
          </w:tcPr>
          <w:p w:rsidR="0097014E" w:rsidRDefault="0097014E" w:rsidP="0079539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键别</w:t>
            </w:r>
          </w:p>
        </w:tc>
        <w:tc>
          <w:tcPr>
            <w:tcW w:w="695" w:type="dxa"/>
            <w:shd w:val="clear" w:color="auto" w:fill="CCFFFF"/>
          </w:tcPr>
          <w:p w:rsidR="0097014E" w:rsidRDefault="0097014E" w:rsidP="0079539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是否空</w:t>
            </w:r>
          </w:p>
        </w:tc>
        <w:tc>
          <w:tcPr>
            <w:tcW w:w="1124" w:type="dxa"/>
            <w:shd w:val="clear" w:color="auto" w:fill="CCFFFF"/>
          </w:tcPr>
          <w:p w:rsidR="0097014E" w:rsidRDefault="0097014E" w:rsidP="0079539C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数据类型</w:t>
            </w:r>
          </w:p>
        </w:tc>
        <w:tc>
          <w:tcPr>
            <w:tcW w:w="562" w:type="dxa"/>
            <w:shd w:val="clear" w:color="auto" w:fill="CCFFFF"/>
          </w:tcPr>
          <w:p w:rsidR="0097014E" w:rsidRDefault="0097014E" w:rsidP="0079539C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长度</w:t>
            </w:r>
          </w:p>
        </w:tc>
        <w:tc>
          <w:tcPr>
            <w:tcW w:w="2168" w:type="dxa"/>
            <w:shd w:val="clear" w:color="auto" w:fill="CCFFFF"/>
          </w:tcPr>
          <w:p w:rsidR="0097014E" w:rsidRDefault="0097014E" w:rsidP="0079539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备注</w:t>
            </w:r>
          </w:p>
        </w:tc>
      </w:tr>
      <w:tr w:rsidR="0097014E">
        <w:trPr>
          <w:trHeight w:val="295"/>
        </w:trPr>
        <w:tc>
          <w:tcPr>
            <w:tcW w:w="3135" w:type="dxa"/>
          </w:tcPr>
          <w:p w:rsidR="0097014E" w:rsidRPr="009F628E" w:rsidRDefault="005773EE" w:rsidP="0079539C">
            <w:pPr>
              <w:rPr>
                <w:rFonts w:ascii="宋体" w:hAnsi="宋体"/>
                <w:color w:val="000000"/>
                <w:sz w:val="24"/>
              </w:rPr>
            </w:pPr>
            <w:r>
              <w:rPr>
                <w:sz w:val="24"/>
              </w:rPr>
              <w:t>StatusID</w:t>
            </w:r>
          </w:p>
        </w:tc>
        <w:tc>
          <w:tcPr>
            <w:tcW w:w="922" w:type="dxa"/>
          </w:tcPr>
          <w:p w:rsidR="0097014E" w:rsidRDefault="005773E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状态</w:t>
            </w:r>
            <w:r w:rsidR="0097014E">
              <w:rPr>
                <w:rFonts w:ascii="宋体" w:hAnsi="宋体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82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K</w:t>
            </w:r>
            <w:r w:rsidR="00310713">
              <w:rPr>
                <w:rFonts w:hint="eastAsia"/>
                <w:sz w:val="18"/>
                <w:szCs w:val="18"/>
              </w:rPr>
              <w:t>，</w:t>
            </w:r>
          </w:p>
        </w:tc>
        <w:tc>
          <w:tcPr>
            <w:tcW w:w="695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24" w:type="dxa"/>
          </w:tcPr>
          <w:p w:rsidR="0097014E" w:rsidRDefault="005773EE" w:rsidP="0079539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t</w:t>
            </w:r>
          </w:p>
        </w:tc>
        <w:tc>
          <w:tcPr>
            <w:tcW w:w="562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168" w:type="dxa"/>
          </w:tcPr>
          <w:p w:rsidR="0097014E" w:rsidRDefault="005773E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</w:t>
            </w:r>
            <w:r>
              <w:rPr>
                <w:sz w:val="18"/>
                <w:szCs w:val="18"/>
              </w:rPr>
              <w:t>I</w:t>
            </w:r>
          </w:p>
        </w:tc>
      </w:tr>
      <w:tr w:rsidR="0097014E">
        <w:trPr>
          <w:trHeight w:val="420"/>
        </w:trPr>
        <w:tc>
          <w:tcPr>
            <w:tcW w:w="3135" w:type="dxa"/>
          </w:tcPr>
          <w:p w:rsidR="0097014E" w:rsidRPr="009F628E" w:rsidRDefault="005773EE" w:rsidP="0079539C">
            <w:pPr>
              <w:rPr>
                <w:sz w:val="24"/>
              </w:rPr>
            </w:pPr>
            <w:r>
              <w:rPr>
                <w:sz w:val="24"/>
              </w:rPr>
              <w:t>Crawer_lID</w:t>
            </w:r>
          </w:p>
        </w:tc>
        <w:tc>
          <w:tcPr>
            <w:tcW w:w="922" w:type="dxa"/>
          </w:tcPr>
          <w:p w:rsidR="0097014E" w:rsidRDefault="005773E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爬虫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82" w:type="dxa"/>
          </w:tcPr>
          <w:p w:rsidR="0097014E" w:rsidRDefault="00310713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K</w:t>
            </w:r>
            <w:r>
              <w:rPr>
                <w:rFonts w:hint="eastAsia"/>
                <w:sz w:val="18"/>
                <w:szCs w:val="18"/>
              </w:rPr>
              <w:t>，</w:t>
            </w:r>
          </w:p>
        </w:tc>
        <w:tc>
          <w:tcPr>
            <w:tcW w:w="695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24" w:type="dxa"/>
          </w:tcPr>
          <w:p w:rsidR="0097014E" w:rsidRPr="001C6045" w:rsidRDefault="005773EE" w:rsidP="0079539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t</w:t>
            </w:r>
          </w:p>
        </w:tc>
        <w:tc>
          <w:tcPr>
            <w:tcW w:w="562" w:type="dxa"/>
          </w:tcPr>
          <w:p w:rsidR="0097014E" w:rsidRDefault="00CF78EB" w:rsidP="00C4078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168" w:type="dxa"/>
          </w:tcPr>
          <w:p w:rsidR="0097014E" w:rsidRDefault="0097014E" w:rsidP="0079539C">
            <w:pPr>
              <w:rPr>
                <w:sz w:val="18"/>
                <w:szCs w:val="18"/>
              </w:rPr>
            </w:pPr>
          </w:p>
        </w:tc>
      </w:tr>
      <w:tr w:rsidR="005773EE">
        <w:trPr>
          <w:trHeight w:val="420"/>
        </w:trPr>
        <w:tc>
          <w:tcPr>
            <w:tcW w:w="3135" w:type="dxa"/>
          </w:tcPr>
          <w:p w:rsidR="005773EE" w:rsidRDefault="005773EE" w:rsidP="0079539C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urren_Page</w:t>
            </w:r>
          </w:p>
        </w:tc>
        <w:tc>
          <w:tcPr>
            <w:tcW w:w="922" w:type="dxa"/>
          </w:tcPr>
          <w:p w:rsidR="005773EE" w:rsidRDefault="005773E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当前页码</w:t>
            </w:r>
          </w:p>
        </w:tc>
        <w:tc>
          <w:tcPr>
            <w:tcW w:w="682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</w:p>
        </w:tc>
        <w:tc>
          <w:tcPr>
            <w:tcW w:w="695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24" w:type="dxa"/>
          </w:tcPr>
          <w:p w:rsidR="005773EE" w:rsidRPr="001C6045" w:rsidRDefault="005773E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EXT</w:t>
            </w:r>
          </w:p>
        </w:tc>
        <w:tc>
          <w:tcPr>
            <w:tcW w:w="562" w:type="dxa"/>
          </w:tcPr>
          <w:p w:rsidR="005773EE" w:rsidRDefault="005773EE" w:rsidP="00C4078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2168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</w:p>
        </w:tc>
      </w:tr>
      <w:tr w:rsidR="005773EE">
        <w:trPr>
          <w:trHeight w:val="420"/>
        </w:trPr>
        <w:tc>
          <w:tcPr>
            <w:tcW w:w="3135" w:type="dxa"/>
          </w:tcPr>
          <w:p w:rsidR="005773EE" w:rsidRDefault="005773EE" w:rsidP="0079539C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urrent_URL</w:t>
            </w:r>
          </w:p>
        </w:tc>
        <w:tc>
          <w:tcPr>
            <w:tcW w:w="922" w:type="dxa"/>
          </w:tcPr>
          <w:p w:rsidR="005773EE" w:rsidRDefault="005773E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当前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地址</w:t>
            </w:r>
          </w:p>
        </w:tc>
        <w:tc>
          <w:tcPr>
            <w:tcW w:w="682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</w:p>
        </w:tc>
        <w:tc>
          <w:tcPr>
            <w:tcW w:w="695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24" w:type="dxa"/>
          </w:tcPr>
          <w:p w:rsidR="005773EE" w:rsidRPr="001C6045" w:rsidRDefault="005773E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EXT</w:t>
            </w:r>
          </w:p>
        </w:tc>
        <w:tc>
          <w:tcPr>
            <w:tcW w:w="562" w:type="dxa"/>
          </w:tcPr>
          <w:p w:rsidR="005773EE" w:rsidRDefault="005773EE" w:rsidP="00C4078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2168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</w:p>
        </w:tc>
      </w:tr>
      <w:tr w:rsidR="005773EE">
        <w:trPr>
          <w:trHeight w:val="420"/>
        </w:trPr>
        <w:tc>
          <w:tcPr>
            <w:tcW w:w="3135" w:type="dxa"/>
          </w:tcPr>
          <w:p w:rsidR="005773EE" w:rsidRDefault="005773EE" w:rsidP="0079539C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urrent_Title</w:t>
            </w:r>
          </w:p>
        </w:tc>
        <w:tc>
          <w:tcPr>
            <w:tcW w:w="922" w:type="dxa"/>
          </w:tcPr>
          <w:p w:rsidR="005773EE" w:rsidRDefault="005773E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当前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标题</w:t>
            </w:r>
          </w:p>
        </w:tc>
        <w:tc>
          <w:tcPr>
            <w:tcW w:w="682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</w:p>
        </w:tc>
        <w:tc>
          <w:tcPr>
            <w:tcW w:w="695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24" w:type="dxa"/>
          </w:tcPr>
          <w:p w:rsidR="005773EE" w:rsidRPr="001C6045" w:rsidRDefault="005773E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EXT</w:t>
            </w:r>
          </w:p>
        </w:tc>
        <w:tc>
          <w:tcPr>
            <w:tcW w:w="562" w:type="dxa"/>
          </w:tcPr>
          <w:p w:rsidR="005773EE" w:rsidRDefault="005773EE" w:rsidP="00C4078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2168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</w:p>
        </w:tc>
      </w:tr>
      <w:tr w:rsidR="005773EE">
        <w:trPr>
          <w:trHeight w:val="420"/>
        </w:trPr>
        <w:tc>
          <w:tcPr>
            <w:tcW w:w="3135" w:type="dxa"/>
          </w:tcPr>
          <w:p w:rsidR="005773EE" w:rsidRDefault="005773EE" w:rsidP="0079539C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ame</w:t>
            </w:r>
          </w:p>
        </w:tc>
        <w:tc>
          <w:tcPr>
            <w:tcW w:w="922" w:type="dxa"/>
          </w:tcPr>
          <w:p w:rsidR="005773EE" w:rsidRDefault="005773E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名称</w:t>
            </w:r>
          </w:p>
        </w:tc>
        <w:tc>
          <w:tcPr>
            <w:tcW w:w="682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</w:p>
        </w:tc>
        <w:tc>
          <w:tcPr>
            <w:tcW w:w="695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24" w:type="dxa"/>
          </w:tcPr>
          <w:p w:rsidR="005773EE" w:rsidRPr="001C6045" w:rsidRDefault="005773E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EXT</w:t>
            </w:r>
          </w:p>
        </w:tc>
        <w:tc>
          <w:tcPr>
            <w:tcW w:w="562" w:type="dxa"/>
          </w:tcPr>
          <w:p w:rsidR="005773EE" w:rsidRDefault="005773EE" w:rsidP="00C4078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2168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</w:p>
        </w:tc>
      </w:tr>
      <w:tr w:rsidR="005773EE">
        <w:trPr>
          <w:trHeight w:val="420"/>
        </w:trPr>
        <w:tc>
          <w:tcPr>
            <w:tcW w:w="3135" w:type="dxa"/>
          </w:tcPr>
          <w:p w:rsidR="005773EE" w:rsidRDefault="005773EE" w:rsidP="0079539C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isRunning</w:t>
            </w:r>
          </w:p>
        </w:tc>
        <w:tc>
          <w:tcPr>
            <w:tcW w:w="922" w:type="dxa"/>
          </w:tcPr>
          <w:p w:rsidR="005773EE" w:rsidRDefault="005773E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是否运行</w:t>
            </w:r>
          </w:p>
        </w:tc>
        <w:tc>
          <w:tcPr>
            <w:tcW w:w="682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</w:p>
        </w:tc>
        <w:tc>
          <w:tcPr>
            <w:tcW w:w="695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24" w:type="dxa"/>
          </w:tcPr>
          <w:p w:rsidR="005773EE" w:rsidRPr="001C6045" w:rsidRDefault="005773E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562" w:type="dxa"/>
          </w:tcPr>
          <w:p w:rsidR="005773EE" w:rsidRDefault="005773EE" w:rsidP="00C4078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2168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</w:p>
        </w:tc>
      </w:tr>
      <w:tr w:rsidR="005773EE">
        <w:trPr>
          <w:trHeight w:val="420"/>
        </w:trPr>
        <w:tc>
          <w:tcPr>
            <w:tcW w:w="3135" w:type="dxa"/>
          </w:tcPr>
          <w:p w:rsidR="005773EE" w:rsidRDefault="005773EE" w:rsidP="0079539C">
            <w:pPr>
              <w:rPr>
                <w:sz w:val="24"/>
              </w:rPr>
            </w:pPr>
            <w:r>
              <w:rPr>
                <w:sz w:val="24"/>
              </w:rPr>
              <w:t>TimeStamp</w:t>
            </w:r>
          </w:p>
        </w:tc>
        <w:tc>
          <w:tcPr>
            <w:tcW w:w="922" w:type="dxa"/>
          </w:tcPr>
          <w:p w:rsidR="005773EE" w:rsidRDefault="005773E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时间戳</w:t>
            </w:r>
          </w:p>
        </w:tc>
        <w:tc>
          <w:tcPr>
            <w:tcW w:w="682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</w:p>
        </w:tc>
        <w:tc>
          <w:tcPr>
            <w:tcW w:w="695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24" w:type="dxa"/>
          </w:tcPr>
          <w:p w:rsidR="005773EE" w:rsidRPr="001C6045" w:rsidRDefault="005773E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TIME</w:t>
            </w:r>
          </w:p>
        </w:tc>
        <w:tc>
          <w:tcPr>
            <w:tcW w:w="562" w:type="dxa"/>
          </w:tcPr>
          <w:p w:rsidR="005773EE" w:rsidRDefault="005773EE" w:rsidP="00C4078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168" w:type="dxa"/>
          </w:tcPr>
          <w:p w:rsidR="005773EE" w:rsidRDefault="005773EE" w:rsidP="0079539C">
            <w:pPr>
              <w:rPr>
                <w:sz w:val="18"/>
                <w:szCs w:val="18"/>
              </w:rPr>
            </w:pPr>
          </w:p>
        </w:tc>
      </w:tr>
    </w:tbl>
    <w:p w:rsidR="0097014E" w:rsidRPr="0097014E" w:rsidRDefault="0097014E" w:rsidP="0097014E"/>
    <w:p w:rsidR="00723969" w:rsidRDefault="005C236E" w:rsidP="003055D9">
      <w:pPr>
        <w:pStyle w:val="3"/>
      </w:pPr>
      <w:bookmarkStart w:id="50" w:name="_Toc438710128"/>
      <w:r>
        <w:rPr>
          <w:rFonts w:hint="eastAsia"/>
        </w:rPr>
        <w:t>用户表（</w:t>
      </w:r>
      <w:r>
        <w:t>USER</w:t>
      </w:r>
      <w:r>
        <w:rPr>
          <w:rFonts w:hint="eastAsia"/>
        </w:rPr>
        <w:t>）</w:t>
      </w:r>
      <w:bookmarkEnd w:id="50"/>
    </w:p>
    <w:p w:rsidR="00F21F58" w:rsidRPr="00F21F58" w:rsidRDefault="00F21F58" w:rsidP="00F21F58"/>
    <w:tbl>
      <w:tblPr>
        <w:tblpPr w:leftFromText="180" w:rightFromText="180" w:vertAnchor="text" w:tblpY="1"/>
        <w:tblOverlap w:val="never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7"/>
        <w:gridCol w:w="1121"/>
        <w:gridCol w:w="780"/>
        <w:gridCol w:w="786"/>
        <w:gridCol w:w="1145"/>
        <w:gridCol w:w="593"/>
        <w:gridCol w:w="2546"/>
      </w:tblGrid>
      <w:tr w:rsidR="004C5B92">
        <w:trPr>
          <w:trHeight w:val="310"/>
        </w:trPr>
        <w:tc>
          <w:tcPr>
            <w:tcW w:w="2317" w:type="dxa"/>
            <w:shd w:val="clear" w:color="auto" w:fill="CCFFFF"/>
          </w:tcPr>
          <w:p w:rsidR="004C5B92" w:rsidRDefault="004C5B92" w:rsidP="0079539C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字段名称</w:t>
            </w:r>
          </w:p>
        </w:tc>
        <w:tc>
          <w:tcPr>
            <w:tcW w:w="1121" w:type="dxa"/>
            <w:shd w:val="clear" w:color="auto" w:fill="CCFFFF"/>
          </w:tcPr>
          <w:p w:rsidR="004C5B92" w:rsidRDefault="004C5B92" w:rsidP="0079539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中文说明</w:t>
            </w:r>
          </w:p>
        </w:tc>
        <w:tc>
          <w:tcPr>
            <w:tcW w:w="780" w:type="dxa"/>
            <w:shd w:val="clear" w:color="auto" w:fill="CCFFFF"/>
          </w:tcPr>
          <w:p w:rsidR="004C5B92" w:rsidRDefault="004C5B92" w:rsidP="0079539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键别</w:t>
            </w:r>
          </w:p>
        </w:tc>
        <w:tc>
          <w:tcPr>
            <w:tcW w:w="786" w:type="dxa"/>
            <w:shd w:val="clear" w:color="auto" w:fill="CCFFFF"/>
          </w:tcPr>
          <w:p w:rsidR="004C5B92" w:rsidRDefault="004C5B92" w:rsidP="0079539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是否空</w:t>
            </w:r>
          </w:p>
        </w:tc>
        <w:tc>
          <w:tcPr>
            <w:tcW w:w="1145" w:type="dxa"/>
            <w:shd w:val="clear" w:color="auto" w:fill="CCFFFF"/>
          </w:tcPr>
          <w:p w:rsidR="004C5B92" w:rsidRDefault="004C5B92" w:rsidP="0079539C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数据类型</w:t>
            </w:r>
          </w:p>
        </w:tc>
        <w:tc>
          <w:tcPr>
            <w:tcW w:w="593" w:type="dxa"/>
            <w:shd w:val="clear" w:color="auto" w:fill="CCFFFF"/>
          </w:tcPr>
          <w:p w:rsidR="004C5B92" w:rsidRDefault="004C5B92" w:rsidP="0079539C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长度</w:t>
            </w:r>
          </w:p>
        </w:tc>
        <w:tc>
          <w:tcPr>
            <w:tcW w:w="2546" w:type="dxa"/>
            <w:shd w:val="clear" w:color="auto" w:fill="CCFFFF"/>
          </w:tcPr>
          <w:p w:rsidR="004C5B92" w:rsidRDefault="004C5B92" w:rsidP="0079539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备注</w:t>
            </w:r>
          </w:p>
        </w:tc>
      </w:tr>
      <w:tr w:rsidR="004C5B92">
        <w:trPr>
          <w:trHeight w:val="295"/>
        </w:trPr>
        <w:tc>
          <w:tcPr>
            <w:tcW w:w="2317" w:type="dxa"/>
          </w:tcPr>
          <w:p w:rsidR="004C5B92" w:rsidRPr="009F628E" w:rsidRDefault="005C236E" w:rsidP="0079539C">
            <w:pPr>
              <w:rPr>
                <w:sz w:val="24"/>
              </w:rPr>
            </w:pPr>
            <w:r>
              <w:rPr>
                <w:rFonts w:ascii="Tahoma" w:hAnsi="Tahoma" w:cs="Tahoma"/>
                <w:szCs w:val="21"/>
              </w:rPr>
              <w:t>UserID</w:t>
            </w:r>
          </w:p>
        </w:tc>
        <w:tc>
          <w:tcPr>
            <w:tcW w:w="1121" w:type="dxa"/>
          </w:tcPr>
          <w:p w:rsidR="004C5B92" w:rsidRPr="009F628E" w:rsidRDefault="00930BB8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标识</w:t>
            </w:r>
            <w:r w:rsidR="004C5B92" w:rsidRPr="009F628E">
              <w:rPr>
                <w:rFonts w:ascii="宋体" w:hAnsi="宋体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780" w:type="dxa"/>
          </w:tcPr>
          <w:p w:rsidR="004C5B92" w:rsidRDefault="00B56828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786" w:type="dxa"/>
          </w:tcPr>
          <w:p w:rsidR="004C5B92" w:rsidRDefault="004C5B92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4C5B92" w:rsidRDefault="005C236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593" w:type="dxa"/>
          </w:tcPr>
          <w:p w:rsidR="004C5B92" w:rsidRDefault="00CE2D27" w:rsidP="00CE2D2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546" w:type="dxa"/>
          </w:tcPr>
          <w:p w:rsidR="004C5B92" w:rsidRPr="009831A1" w:rsidRDefault="005C236E" w:rsidP="0079539C">
            <w:pPr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AI</w:t>
            </w:r>
          </w:p>
        </w:tc>
      </w:tr>
      <w:tr w:rsidR="004C5B92">
        <w:trPr>
          <w:trHeight w:val="295"/>
        </w:trPr>
        <w:tc>
          <w:tcPr>
            <w:tcW w:w="2317" w:type="dxa"/>
          </w:tcPr>
          <w:p w:rsidR="004C5B92" w:rsidRPr="009F628E" w:rsidRDefault="005C236E" w:rsidP="0079539C">
            <w:pPr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Tahoma" w:hAnsi="Tahoma" w:cs="Tahoma"/>
                <w:szCs w:val="21"/>
              </w:rPr>
              <w:t>UserName</w:t>
            </w:r>
          </w:p>
        </w:tc>
        <w:tc>
          <w:tcPr>
            <w:tcW w:w="1121" w:type="dxa"/>
          </w:tcPr>
          <w:p w:rsidR="004C5B92" w:rsidRPr="009F628E" w:rsidRDefault="005C236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用户名</w:t>
            </w:r>
          </w:p>
        </w:tc>
        <w:tc>
          <w:tcPr>
            <w:tcW w:w="780" w:type="dxa"/>
          </w:tcPr>
          <w:p w:rsidR="004C5B92" w:rsidRDefault="004C5B92" w:rsidP="0079539C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4C5B92" w:rsidRDefault="004C5B92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4C5B92" w:rsidRDefault="004C5B92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593" w:type="dxa"/>
          </w:tcPr>
          <w:p w:rsidR="004C5B92" w:rsidRDefault="00BC417C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546" w:type="dxa"/>
          </w:tcPr>
          <w:p w:rsidR="004C5B92" w:rsidRDefault="004C5B92" w:rsidP="0079539C">
            <w:pPr>
              <w:rPr>
                <w:sz w:val="18"/>
                <w:szCs w:val="18"/>
              </w:rPr>
            </w:pPr>
          </w:p>
        </w:tc>
      </w:tr>
      <w:tr w:rsidR="004C5B92">
        <w:trPr>
          <w:trHeight w:val="295"/>
        </w:trPr>
        <w:tc>
          <w:tcPr>
            <w:tcW w:w="2317" w:type="dxa"/>
          </w:tcPr>
          <w:p w:rsidR="004C5B92" w:rsidRPr="009F628E" w:rsidRDefault="005C236E" w:rsidP="0079539C">
            <w:pPr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Tahoma" w:hAnsi="Tahoma" w:cs="Tahoma" w:hint="eastAsia"/>
                <w:szCs w:val="21"/>
              </w:rPr>
              <w:t>Password</w:t>
            </w:r>
          </w:p>
        </w:tc>
        <w:tc>
          <w:tcPr>
            <w:tcW w:w="1121" w:type="dxa"/>
          </w:tcPr>
          <w:p w:rsidR="004C5B92" w:rsidRPr="009F628E" w:rsidRDefault="005C236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密码</w:t>
            </w:r>
          </w:p>
        </w:tc>
        <w:tc>
          <w:tcPr>
            <w:tcW w:w="780" w:type="dxa"/>
          </w:tcPr>
          <w:p w:rsidR="004C5B92" w:rsidRDefault="004C5B92" w:rsidP="0079539C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4C5B92" w:rsidRDefault="005C236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4C5B92" w:rsidRDefault="004C5B92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593" w:type="dxa"/>
          </w:tcPr>
          <w:p w:rsidR="004C5B92" w:rsidRDefault="00B52460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546" w:type="dxa"/>
          </w:tcPr>
          <w:p w:rsidR="004C5B92" w:rsidRDefault="004C5B92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6A70C2">
        <w:trPr>
          <w:trHeight w:val="295"/>
        </w:trPr>
        <w:tc>
          <w:tcPr>
            <w:tcW w:w="2317" w:type="dxa"/>
          </w:tcPr>
          <w:p w:rsidR="006A70C2" w:rsidRDefault="005C236E" w:rsidP="0079539C">
            <w:pPr>
              <w:rPr>
                <w:rFonts w:ascii="Tahoma" w:hAnsi="Tahoma" w:cs="Tahoma"/>
                <w:szCs w:val="21"/>
              </w:rPr>
            </w:pPr>
            <w:r>
              <w:rPr>
                <w:rFonts w:ascii="Tahoma" w:hAnsi="Tahoma" w:cs="Tahoma" w:hint="eastAsia"/>
                <w:szCs w:val="21"/>
              </w:rPr>
              <w:t>Type</w:t>
            </w:r>
          </w:p>
        </w:tc>
        <w:tc>
          <w:tcPr>
            <w:tcW w:w="1121" w:type="dxa"/>
          </w:tcPr>
          <w:p w:rsidR="006A70C2" w:rsidRDefault="005C236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类型</w:t>
            </w:r>
          </w:p>
        </w:tc>
        <w:tc>
          <w:tcPr>
            <w:tcW w:w="780" w:type="dxa"/>
          </w:tcPr>
          <w:p w:rsidR="006A70C2" w:rsidRDefault="006A70C2" w:rsidP="0079539C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6A70C2" w:rsidRDefault="005C236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6A70C2" w:rsidRDefault="00C44824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593" w:type="dxa"/>
          </w:tcPr>
          <w:p w:rsidR="006A70C2" w:rsidRDefault="00886755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546" w:type="dxa"/>
          </w:tcPr>
          <w:p w:rsidR="006A70C2" w:rsidRDefault="006A70C2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5C15F8">
        <w:trPr>
          <w:trHeight w:val="295"/>
        </w:trPr>
        <w:tc>
          <w:tcPr>
            <w:tcW w:w="2317" w:type="dxa"/>
          </w:tcPr>
          <w:p w:rsidR="005C15F8" w:rsidRDefault="005C236E" w:rsidP="0079539C">
            <w:pPr>
              <w:rPr>
                <w:rFonts w:ascii="Tahoma" w:hAnsi="Tahoma" w:cs="Tahoma"/>
                <w:szCs w:val="21"/>
              </w:rPr>
            </w:pPr>
            <w:r>
              <w:rPr>
                <w:rFonts w:ascii="Tahoma" w:hAnsi="Tahoma" w:cs="Tahoma" w:hint="eastAsia"/>
                <w:szCs w:val="21"/>
              </w:rPr>
              <w:t>Money</w:t>
            </w:r>
          </w:p>
        </w:tc>
        <w:tc>
          <w:tcPr>
            <w:tcW w:w="1121" w:type="dxa"/>
          </w:tcPr>
          <w:p w:rsidR="005C15F8" w:rsidRDefault="005C236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积分</w:t>
            </w:r>
          </w:p>
        </w:tc>
        <w:tc>
          <w:tcPr>
            <w:tcW w:w="780" w:type="dxa"/>
          </w:tcPr>
          <w:p w:rsidR="005C15F8" w:rsidRDefault="005C15F8" w:rsidP="0079539C">
            <w:pPr>
              <w:rPr>
                <w:sz w:val="18"/>
                <w:szCs w:val="18"/>
              </w:rPr>
            </w:pPr>
          </w:p>
        </w:tc>
        <w:tc>
          <w:tcPr>
            <w:tcW w:w="786" w:type="dxa"/>
          </w:tcPr>
          <w:p w:rsidR="005C15F8" w:rsidRDefault="005C236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45" w:type="dxa"/>
          </w:tcPr>
          <w:p w:rsidR="005C15F8" w:rsidRDefault="005C236E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593" w:type="dxa"/>
          </w:tcPr>
          <w:p w:rsidR="005C15F8" w:rsidRDefault="002B21AA" w:rsidP="0079539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546" w:type="dxa"/>
          </w:tcPr>
          <w:p w:rsidR="005C15F8" w:rsidRDefault="005C236E" w:rsidP="0079539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默认为0</w:t>
            </w:r>
          </w:p>
        </w:tc>
      </w:tr>
    </w:tbl>
    <w:p w:rsidR="00E62E09" w:rsidRPr="00E62E09" w:rsidRDefault="00E62E09" w:rsidP="00E62E09"/>
    <w:p w:rsidR="009574D1" w:rsidRPr="009574D1" w:rsidRDefault="009574D1" w:rsidP="009574D1"/>
    <w:p w:rsidR="00D11A7F" w:rsidRPr="00D11A7F" w:rsidRDefault="00D11A7F" w:rsidP="00D11A7F"/>
    <w:p w:rsidR="00E133DF" w:rsidRPr="00E133DF" w:rsidRDefault="00E133DF" w:rsidP="00E133DF"/>
    <w:sectPr w:rsidR="00E133DF" w:rsidRPr="00E133DF" w:rsidSect="00135239">
      <w:headerReference w:type="even" r:id="rId45"/>
      <w:headerReference w:type="default" r:id="rId46"/>
      <w:footerReference w:type="even" r:id="rId47"/>
      <w:footerReference w:type="default" r:id="rId48"/>
      <w:pgSz w:w="11906" w:h="16838" w:code="9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722A6" w:rsidRDefault="001722A6" w:rsidP="00584F0A">
      <w:pPr>
        <w:spacing w:after="120"/>
      </w:pPr>
      <w:r>
        <w:separator/>
      </w:r>
    </w:p>
    <w:p w:rsidR="001722A6" w:rsidRDefault="001722A6" w:rsidP="00541CF5">
      <w:pPr>
        <w:spacing w:after="120"/>
      </w:pPr>
    </w:p>
  </w:endnote>
  <w:endnote w:type="continuationSeparator" w:id="0">
    <w:p w:rsidR="001722A6" w:rsidRDefault="001722A6" w:rsidP="00584F0A">
      <w:pPr>
        <w:spacing w:after="120"/>
      </w:pPr>
      <w:r>
        <w:continuationSeparator/>
      </w:r>
    </w:p>
    <w:p w:rsidR="001722A6" w:rsidRDefault="001722A6" w:rsidP="00541CF5">
      <w:pPr>
        <w:spacing w:after="12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22A6" w:rsidRDefault="001722A6" w:rsidP="00E64E24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1722A6" w:rsidRDefault="001722A6" w:rsidP="00E64E24">
    <w:pPr>
      <w:pStyle w:val="a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22A6" w:rsidRDefault="001722A6" w:rsidP="00E64E24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AD6681">
      <w:rPr>
        <w:rStyle w:val="a4"/>
        <w:noProof/>
      </w:rPr>
      <w:t>3</w:t>
    </w:r>
    <w:r>
      <w:rPr>
        <w:rStyle w:val="a4"/>
      </w:rPr>
      <w:fldChar w:fldCharType="end"/>
    </w:r>
  </w:p>
  <w:p w:rsidR="001722A6" w:rsidRDefault="001722A6" w:rsidP="00E64E24">
    <w:pPr>
      <w:pStyle w:val="a3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22A6" w:rsidRDefault="001722A6" w:rsidP="00216077">
    <w:pPr>
      <w:pStyle w:val="a3"/>
      <w:framePr w:wrap="around" w:vAnchor="text" w:hAnchor="margin" w:xAlign="right" w:y="1"/>
      <w:spacing w:after="120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1722A6" w:rsidRDefault="001722A6" w:rsidP="00DD74BD">
    <w:pPr>
      <w:pStyle w:val="a3"/>
      <w:spacing w:after="120"/>
      <w:ind w:right="360"/>
    </w:pPr>
  </w:p>
  <w:p w:rsidR="001722A6" w:rsidRDefault="001722A6" w:rsidP="00DD74BD">
    <w:pPr>
      <w:spacing w:after="12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22A6" w:rsidRDefault="001722A6" w:rsidP="00817C81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AD6681">
      <w:rPr>
        <w:rStyle w:val="a4"/>
        <w:noProof/>
      </w:rPr>
      <w:t>19</w:t>
    </w:r>
    <w:r>
      <w:rPr>
        <w:rStyle w:val="a4"/>
      </w:rPr>
      <w:fldChar w:fldCharType="end"/>
    </w:r>
  </w:p>
  <w:p w:rsidR="001722A6" w:rsidRDefault="001722A6" w:rsidP="00216077">
    <w:pPr>
      <w:spacing w:after="120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722A6" w:rsidRDefault="001722A6" w:rsidP="00DD74BD">
      <w:pPr>
        <w:spacing w:after="120"/>
      </w:pPr>
      <w:r>
        <w:separator/>
      </w:r>
    </w:p>
    <w:p w:rsidR="001722A6" w:rsidRDefault="001722A6" w:rsidP="00541CF5">
      <w:pPr>
        <w:spacing w:after="120"/>
      </w:pPr>
    </w:p>
  </w:footnote>
  <w:footnote w:type="continuationSeparator" w:id="0">
    <w:p w:rsidR="001722A6" w:rsidRDefault="001722A6" w:rsidP="00DD74BD">
      <w:pPr>
        <w:spacing w:after="120"/>
      </w:pPr>
      <w:r>
        <w:continuationSeparator/>
      </w:r>
    </w:p>
    <w:p w:rsidR="001722A6" w:rsidRDefault="001722A6" w:rsidP="00541CF5">
      <w:pPr>
        <w:spacing w:after="12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22A6" w:rsidRDefault="001722A6" w:rsidP="00541CF5">
    <w:pPr>
      <w:spacing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22A6" w:rsidRPr="00F77A63" w:rsidRDefault="001722A6" w:rsidP="005E12B1">
    <w:pPr>
      <w:pStyle w:val="ac"/>
      <w:spacing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FD105E"/>
    <w:multiLevelType w:val="hybridMultilevel"/>
    <w:tmpl w:val="44D894C0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 w15:restartNumberingAfterBreak="0">
    <w:nsid w:val="0E7E18D8"/>
    <w:multiLevelType w:val="hybridMultilevel"/>
    <w:tmpl w:val="025E12B0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15AD5093"/>
    <w:multiLevelType w:val="hybridMultilevel"/>
    <w:tmpl w:val="B568CF6E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 w15:restartNumberingAfterBreak="0">
    <w:nsid w:val="1A5E2FEC"/>
    <w:multiLevelType w:val="hybridMultilevel"/>
    <w:tmpl w:val="408E00BE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 w15:restartNumberingAfterBreak="0">
    <w:nsid w:val="1AF731DB"/>
    <w:multiLevelType w:val="hybridMultilevel"/>
    <w:tmpl w:val="D41849C0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23D67276"/>
    <w:multiLevelType w:val="hybridMultilevel"/>
    <w:tmpl w:val="46A6DA3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24E652F9"/>
    <w:multiLevelType w:val="hybridMultilevel"/>
    <w:tmpl w:val="D0C80914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 w15:restartNumberingAfterBreak="0">
    <w:nsid w:val="24F15E7D"/>
    <w:multiLevelType w:val="hybridMultilevel"/>
    <w:tmpl w:val="5546D408"/>
    <w:lvl w:ilvl="0" w:tplc="5DB45396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8" w15:restartNumberingAfterBreak="0">
    <w:nsid w:val="28190E93"/>
    <w:multiLevelType w:val="hybridMultilevel"/>
    <w:tmpl w:val="4508A0D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9" w15:restartNumberingAfterBreak="0">
    <w:nsid w:val="3707455E"/>
    <w:multiLevelType w:val="hybridMultilevel"/>
    <w:tmpl w:val="93E8CB7C"/>
    <w:lvl w:ilvl="0" w:tplc="BFB03688">
      <w:start w:val="1"/>
      <w:numFmt w:val="decimal"/>
      <w:pStyle w:val="515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 w15:restartNumberingAfterBreak="0">
    <w:nsid w:val="39635509"/>
    <w:multiLevelType w:val="hybridMultilevel"/>
    <w:tmpl w:val="04C20736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 w15:restartNumberingAfterBreak="0">
    <w:nsid w:val="468E734A"/>
    <w:multiLevelType w:val="hybridMultilevel"/>
    <w:tmpl w:val="4AFE660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 w15:restartNumberingAfterBreak="0">
    <w:nsid w:val="4C2020B6"/>
    <w:multiLevelType w:val="hybridMultilevel"/>
    <w:tmpl w:val="58F4FA80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 w15:restartNumberingAfterBreak="0">
    <w:nsid w:val="4D002DE2"/>
    <w:multiLevelType w:val="hybridMultilevel"/>
    <w:tmpl w:val="C36A2B86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 w15:restartNumberingAfterBreak="0">
    <w:nsid w:val="511E3DB0"/>
    <w:multiLevelType w:val="hybridMultilevel"/>
    <w:tmpl w:val="BE28874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5" w15:restartNumberingAfterBreak="0">
    <w:nsid w:val="53AAC3C4"/>
    <w:multiLevelType w:val="singleLevel"/>
    <w:tmpl w:val="53AAC3C4"/>
    <w:lvl w:ilvl="0">
      <w:start w:val="1"/>
      <w:numFmt w:val="decimal"/>
      <w:suff w:val="nothing"/>
      <w:lvlText w:val="%1."/>
      <w:lvlJc w:val="left"/>
    </w:lvl>
  </w:abstractNum>
  <w:abstractNum w:abstractNumId="16" w15:restartNumberingAfterBreak="0">
    <w:nsid w:val="53AAC401"/>
    <w:multiLevelType w:val="singleLevel"/>
    <w:tmpl w:val="53AAC401"/>
    <w:lvl w:ilvl="0">
      <w:start w:val="3"/>
      <w:numFmt w:val="decimal"/>
      <w:suff w:val="nothing"/>
      <w:lvlText w:val="%1."/>
      <w:lvlJc w:val="left"/>
    </w:lvl>
  </w:abstractNum>
  <w:abstractNum w:abstractNumId="17" w15:restartNumberingAfterBreak="0">
    <w:nsid w:val="54C55E8C"/>
    <w:multiLevelType w:val="singleLevel"/>
    <w:tmpl w:val="F0F8D9B6"/>
    <w:lvl w:ilvl="0">
      <w:start w:val="1"/>
      <w:numFmt w:val="bullet"/>
      <w:pStyle w:val="1"/>
      <w:lvlText w:val="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8" w15:restartNumberingAfterBreak="0">
    <w:nsid w:val="55881CCA"/>
    <w:multiLevelType w:val="hybridMultilevel"/>
    <w:tmpl w:val="2CA6692C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9" w15:restartNumberingAfterBreak="0">
    <w:nsid w:val="56D14994"/>
    <w:multiLevelType w:val="hybridMultilevel"/>
    <w:tmpl w:val="5856656E"/>
    <w:lvl w:ilvl="0" w:tplc="0409000F">
      <w:start w:val="1"/>
      <w:numFmt w:val="decimal"/>
      <w:lvlText w:val="%1."/>
      <w:lvlJc w:val="left"/>
      <w:pPr>
        <w:tabs>
          <w:tab w:val="num" w:pos="852"/>
        </w:tabs>
        <w:ind w:left="852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72"/>
        </w:tabs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92"/>
        </w:tabs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12"/>
        </w:tabs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2"/>
        </w:tabs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2"/>
        </w:tabs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2"/>
        </w:tabs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2"/>
        </w:tabs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2"/>
        </w:tabs>
        <w:ind w:left="4212" w:hanging="420"/>
      </w:pPr>
    </w:lvl>
  </w:abstractNum>
  <w:abstractNum w:abstractNumId="20" w15:restartNumberingAfterBreak="0">
    <w:nsid w:val="59276934"/>
    <w:multiLevelType w:val="hybridMultilevel"/>
    <w:tmpl w:val="6054F068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1" w15:restartNumberingAfterBreak="0">
    <w:nsid w:val="605D0B22"/>
    <w:multiLevelType w:val="hybridMultilevel"/>
    <w:tmpl w:val="7F0C84D4"/>
    <w:lvl w:ilvl="0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67D0518D"/>
    <w:multiLevelType w:val="hybridMultilevel"/>
    <w:tmpl w:val="B5DEB008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3" w15:restartNumberingAfterBreak="0">
    <w:nsid w:val="68C63CF8"/>
    <w:multiLevelType w:val="hybridMultilevel"/>
    <w:tmpl w:val="507058CE"/>
    <w:lvl w:ilvl="0" w:tplc="0409000F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4" w15:restartNumberingAfterBreak="0">
    <w:nsid w:val="6E22578B"/>
    <w:multiLevelType w:val="multilevel"/>
    <w:tmpl w:val="05CA570E"/>
    <w:lvl w:ilvl="0">
      <w:start w:val="1"/>
      <w:numFmt w:val="decimal"/>
      <w:pStyle w:val="10"/>
      <w:lvlText w:val="%1"/>
      <w:lvlJc w:val="left"/>
      <w:pPr>
        <w:tabs>
          <w:tab w:val="num" w:pos="0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0"/>
        </w:tabs>
        <w:ind w:left="576" w:hanging="576"/>
      </w:pPr>
      <w:rPr>
        <w:rFonts w:hint="eastAsia"/>
        <w:b/>
        <w:i w:val="0"/>
        <w:sz w:val="32"/>
        <w:szCs w:val="32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0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0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0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0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0"/>
        </w:tabs>
        <w:ind w:left="1584" w:hanging="1584"/>
      </w:pPr>
      <w:rPr>
        <w:rFonts w:hint="eastAsia"/>
      </w:rPr>
    </w:lvl>
  </w:abstractNum>
  <w:abstractNum w:abstractNumId="25" w15:restartNumberingAfterBreak="0">
    <w:nsid w:val="701C21EE"/>
    <w:multiLevelType w:val="hybridMultilevel"/>
    <w:tmpl w:val="2124D870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6" w15:restartNumberingAfterBreak="0">
    <w:nsid w:val="79CF3B3D"/>
    <w:multiLevelType w:val="multilevel"/>
    <w:tmpl w:val="B5DEB008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7" w15:restartNumberingAfterBreak="0">
    <w:nsid w:val="7AB24927"/>
    <w:multiLevelType w:val="hybridMultilevel"/>
    <w:tmpl w:val="93D8281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8" w15:restartNumberingAfterBreak="0">
    <w:nsid w:val="7B9F609F"/>
    <w:multiLevelType w:val="hybridMultilevel"/>
    <w:tmpl w:val="E1808C1A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9" w15:restartNumberingAfterBreak="0">
    <w:nsid w:val="7E9209A6"/>
    <w:multiLevelType w:val="hybridMultilevel"/>
    <w:tmpl w:val="F6745836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24"/>
  </w:num>
  <w:num w:numId="2">
    <w:abstractNumId w:val="9"/>
  </w:num>
  <w:num w:numId="3">
    <w:abstractNumId w:val="9"/>
  </w:num>
  <w:num w:numId="4">
    <w:abstractNumId w:val="9"/>
  </w:num>
  <w:num w:numId="5">
    <w:abstractNumId w:val="9"/>
  </w:num>
  <w:num w:numId="6">
    <w:abstractNumId w:val="9"/>
    <w:lvlOverride w:ilvl="0">
      <w:startOverride w:val="1"/>
    </w:lvlOverride>
  </w:num>
  <w:num w:numId="7">
    <w:abstractNumId w:val="9"/>
    <w:lvlOverride w:ilvl="0">
      <w:startOverride w:val="1"/>
    </w:lvlOverride>
  </w:num>
  <w:num w:numId="8">
    <w:abstractNumId w:val="9"/>
    <w:lvlOverride w:ilvl="0">
      <w:startOverride w:val="1"/>
    </w:lvlOverride>
  </w:num>
  <w:num w:numId="9">
    <w:abstractNumId w:val="9"/>
    <w:lvlOverride w:ilvl="0">
      <w:startOverride w:val="1"/>
    </w:lvlOverride>
  </w:num>
  <w:num w:numId="10">
    <w:abstractNumId w:val="9"/>
    <w:lvlOverride w:ilvl="0">
      <w:startOverride w:val="1"/>
    </w:lvlOverride>
  </w:num>
  <w:num w:numId="11">
    <w:abstractNumId w:val="0"/>
  </w:num>
  <w:num w:numId="12">
    <w:abstractNumId w:val="14"/>
  </w:num>
  <w:num w:numId="13">
    <w:abstractNumId w:val="6"/>
  </w:num>
  <w:num w:numId="14">
    <w:abstractNumId w:val="25"/>
  </w:num>
  <w:num w:numId="15">
    <w:abstractNumId w:val="11"/>
  </w:num>
  <w:num w:numId="16">
    <w:abstractNumId w:val="2"/>
  </w:num>
  <w:num w:numId="17">
    <w:abstractNumId w:val="3"/>
  </w:num>
  <w:num w:numId="18">
    <w:abstractNumId w:val="19"/>
  </w:num>
  <w:num w:numId="19">
    <w:abstractNumId w:val="4"/>
  </w:num>
  <w:num w:numId="20">
    <w:abstractNumId w:val="1"/>
  </w:num>
  <w:num w:numId="21">
    <w:abstractNumId w:val="12"/>
  </w:num>
  <w:num w:numId="22">
    <w:abstractNumId w:val="28"/>
  </w:num>
  <w:num w:numId="23">
    <w:abstractNumId w:val="8"/>
  </w:num>
  <w:num w:numId="24">
    <w:abstractNumId w:val="20"/>
  </w:num>
  <w:num w:numId="25">
    <w:abstractNumId w:val="22"/>
  </w:num>
  <w:num w:numId="26">
    <w:abstractNumId w:val="29"/>
  </w:num>
  <w:num w:numId="27">
    <w:abstractNumId w:val="10"/>
  </w:num>
  <w:num w:numId="28">
    <w:abstractNumId w:val="26"/>
  </w:num>
  <w:num w:numId="29">
    <w:abstractNumId w:val="13"/>
  </w:num>
  <w:num w:numId="30">
    <w:abstractNumId w:val="18"/>
  </w:num>
  <w:num w:numId="31">
    <w:abstractNumId w:val="27"/>
  </w:num>
  <w:num w:numId="32">
    <w:abstractNumId w:val="23"/>
  </w:num>
  <w:num w:numId="33">
    <w:abstractNumId w:val="17"/>
  </w:num>
  <w:num w:numId="34">
    <w:abstractNumId w:val="21"/>
  </w:num>
  <w:num w:numId="35">
    <w:abstractNumId w:val="7"/>
  </w:num>
  <w:num w:numId="36">
    <w:abstractNumId w:val="5"/>
  </w:num>
  <w:num w:numId="37">
    <w:abstractNumId w:val="24"/>
  </w:num>
  <w:num w:numId="38">
    <w:abstractNumId w:val="24"/>
  </w:num>
  <w:num w:numId="39">
    <w:abstractNumId w:val="24"/>
  </w:num>
  <w:num w:numId="40">
    <w:abstractNumId w:val="24"/>
  </w:num>
  <w:num w:numId="41">
    <w:abstractNumId w:val="24"/>
  </w:num>
  <w:num w:numId="42">
    <w:abstractNumId w:val="24"/>
  </w:num>
  <w:num w:numId="43">
    <w:abstractNumId w:val="15"/>
  </w:num>
  <w:num w:numId="44">
    <w:abstractNumId w:val="16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536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040C"/>
    <w:rsid w:val="00000390"/>
    <w:rsid w:val="000003BA"/>
    <w:rsid w:val="000006ED"/>
    <w:rsid w:val="00000F46"/>
    <w:rsid w:val="00000F6A"/>
    <w:rsid w:val="00001721"/>
    <w:rsid w:val="000019E7"/>
    <w:rsid w:val="00002764"/>
    <w:rsid w:val="00002B63"/>
    <w:rsid w:val="0000301B"/>
    <w:rsid w:val="00003121"/>
    <w:rsid w:val="0000339F"/>
    <w:rsid w:val="000033D7"/>
    <w:rsid w:val="000043BC"/>
    <w:rsid w:val="00004574"/>
    <w:rsid w:val="000045A7"/>
    <w:rsid w:val="00004836"/>
    <w:rsid w:val="00004EE3"/>
    <w:rsid w:val="00004FAC"/>
    <w:rsid w:val="0000544F"/>
    <w:rsid w:val="000059C6"/>
    <w:rsid w:val="00005D46"/>
    <w:rsid w:val="00005D60"/>
    <w:rsid w:val="000062DF"/>
    <w:rsid w:val="0000660E"/>
    <w:rsid w:val="00006806"/>
    <w:rsid w:val="00006834"/>
    <w:rsid w:val="000068A8"/>
    <w:rsid w:val="000069FA"/>
    <w:rsid w:val="00006B9C"/>
    <w:rsid w:val="00006C0C"/>
    <w:rsid w:val="00006DCE"/>
    <w:rsid w:val="0000734E"/>
    <w:rsid w:val="00007384"/>
    <w:rsid w:val="0001047B"/>
    <w:rsid w:val="000108B2"/>
    <w:rsid w:val="00010927"/>
    <w:rsid w:val="00010AB9"/>
    <w:rsid w:val="00011101"/>
    <w:rsid w:val="000114C5"/>
    <w:rsid w:val="00011588"/>
    <w:rsid w:val="000119BD"/>
    <w:rsid w:val="000125DF"/>
    <w:rsid w:val="0001323B"/>
    <w:rsid w:val="0001340D"/>
    <w:rsid w:val="00013998"/>
    <w:rsid w:val="000141BD"/>
    <w:rsid w:val="00014751"/>
    <w:rsid w:val="00014778"/>
    <w:rsid w:val="00014C6C"/>
    <w:rsid w:val="0001500A"/>
    <w:rsid w:val="000151DE"/>
    <w:rsid w:val="00015986"/>
    <w:rsid w:val="00016288"/>
    <w:rsid w:val="00016A61"/>
    <w:rsid w:val="00016DEE"/>
    <w:rsid w:val="00016E49"/>
    <w:rsid w:val="00016EC6"/>
    <w:rsid w:val="000170F4"/>
    <w:rsid w:val="0001713E"/>
    <w:rsid w:val="000171A1"/>
    <w:rsid w:val="000171B8"/>
    <w:rsid w:val="00017389"/>
    <w:rsid w:val="00017624"/>
    <w:rsid w:val="00017E7A"/>
    <w:rsid w:val="000200D6"/>
    <w:rsid w:val="00020CDF"/>
    <w:rsid w:val="00020E25"/>
    <w:rsid w:val="0002174E"/>
    <w:rsid w:val="0002255A"/>
    <w:rsid w:val="000231D5"/>
    <w:rsid w:val="000237A6"/>
    <w:rsid w:val="000238FC"/>
    <w:rsid w:val="00023AB6"/>
    <w:rsid w:val="0002400C"/>
    <w:rsid w:val="00024460"/>
    <w:rsid w:val="00024577"/>
    <w:rsid w:val="00024724"/>
    <w:rsid w:val="0002478E"/>
    <w:rsid w:val="000249E3"/>
    <w:rsid w:val="00024EE4"/>
    <w:rsid w:val="000251FF"/>
    <w:rsid w:val="0002539A"/>
    <w:rsid w:val="00025CEB"/>
    <w:rsid w:val="00026AE6"/>
    <w:rsid w:val="00026B21"/>
    <w:rsid w:val="000274D9"/>
    <w:rsid w:val="00027724"/>
    <w:rsid w:val="000304B2"/>
    <w:rsid w:val="00030516"/>
    <w:rsid w:val="00030A68"/>
    <w:rsid w:val="00030DEE"/>
    <w:rsid w:val="00030ED3"/>
    <w:rsid w:val="00031CF0"/>
    <w:rsid w:val="0003239C"/>
    <w:rsid w:val="000326D1"/>
    <w:rsid w:val="000330E9"/>
    <w:rsid w:val="000331C7"/>
    <w:rsid w:val="00033326"/>
    <w:rsid w:val="0003379E"/>
    <w:rsid w:val="00033BA0"/>
    <w:rsid w:val="0003428F"/>
    <w:rsid w:val="00035514"/>
    <w:rsid w:val="0003560B"/>
    <w:rsid w:val="000359DE"/>
    <w:rsid w:val="000369C8"/>
    <w:rsid w:val="00036E12"/>
    <w:rsid w:val="00036F1D"/>
    <w:rsid w:val="0003763E"/>
    <w:rsid w:val="000379C8"/>
    <w:rsid w:val="00037B56"/>
    <w:rsid w:val="00037F1C"/>
    <w:rsid w:val="0004023D"/>
    <w:rsid w:val="000403A3"/>
    <w:rsid w:val="00040AC6"/>
    <w:rsid w:val="00041984"/>
    <w:rsid w:val="00041E4C"/>
    <w:rsid w:val="0004234F"/>
    <w:rsid w:val="00042976"/>
    <w:rsid w:val="00042CC5"/>
    <w:rsid w:val="0004318A"/>
    <w:rsid w:val="00043221"/>
    <w:rsid w:val="00043A5E"/>
    <w:rsid w:val="0004431B"/>
    <w:rsid w:val="000447AB"/>
    <w:rsid w:val="00044862"/>
    <w:rsid w:val="000459F3"/>
    <w:rsid w:val="00045B36"/>
    <w:rsid w:val="00045B64"/>
    <w:rsid w:val="00045D86"/>
    <w:rsid w:val="0004600C"/>
    <w:rsid w:val="00046306"/>
    <w:rsid w:val="00046F6A"/>
    <w:rsid w:val="000471EA"/>
    <w:rsid w:val="00047F15"/>
    <w:rsid w:val="00050787"/>
    <w:rsid w:val="00050ACE"/>
    <w:rsid w:val="00050DD8"/>
    <w:rsid w:val="000510C9"/>
    <w:rsid w:val="000512C8"/>
    <w:rsid w:val="00051DBC"/>
    <w:rsid w:val="00051F75"/>
    <w:rsid w:val="00052619"/>
    <w:rsid w:val="00052F0D"/>
    <w:rsid w:val="00053457"/>
    <w:rsid w:val="000539C8"/>
    <w:rsid w:val="00053AA6"/>
    <w:rsid w:val="00053D4C"/>
    <w:rsid w:val="00053DAC"/>
    <w:rsid w:val="00053F6F"/>
    <w:rsid w:val="00054854"/>
    <w:rsid w:val="000552BD"/>
    <w:rsid w:val="00055558"/>
    <w:rsid w:val="00055AB7"/>
    <w:rsid w:val="0005605D"/>
    <w:rsid w:val="00056A55"/>
    <w:rsid w:val="00056CD1"/>
    <w:rsid w:val="00056D70"/>
    <w:rsid w:val="00056FB6"/>
    <w:rsid w:val="00057181"/>
    <w:rsid w:val="000572B0"/>
    <w:rsid w:val="000573E1"/>
    <w:rsid w:val="00057DA1"/>
    <w:rsid w:val="00060210"/>
    <w:rsid w:val="000604E8"/>
    <w:rsid w:val="000615E8"/>
    <w:rsid w:val="00061D04"/>
    <w:rsid w:val="00062015"/>
    <w:rsid w:val="00062659"/>
    <w:rsid w:val="00062CBC"/>
    <w:rsid w:val="00062E20"/>
    <w:rsid w:val="00062F0F"/>
    <w:rsid w:val="00063279"/>
    <w:rsid w:val="0006386B"/>
    <w:rsid w:val="00063877"/>
    <w:rsid w:val="00063B31"/>
    <w:rsid w:val="00063B60"/>
    <w:rsid w:val="00063E7A"/>
    <w:rsid w:val="00064162"/>
    <w:rsid w:val="0006495F"/>
    <w:rsid w:val="00064D79"/>
    <w:rsid w:val="00064DE1"/>
    <w:rsid w:val="000652AD"/>
    <w:rsid w:val="00065761"/>
    <w:rsid w:val="00065D3B"/>
    <w:rsid w:val="00065DFF"/>
    <w:rsid w:val="000664F2"/>
    <w:rsid w:val="0006693A"/>
    <w:rsid w:val="000672A3"/>
    <w:rsid w:val="00067668"/>
    <w:rsid w:val="00067C6B"/>
    <w:rsid w:val="00067F6B"/>
    <w:rsid w:val="00067FB0"/>
    <w:rsid w:val="000704E6"/>
    <w:rsid w:val="00070E03"/>
    <w:rsid w:val="00070FF4"/>
    <w:rsid w:val="00071295"/>
    <w:rsid w:val="00071927"/>
    <w:rsid w:val="000719DA"/>
    <w:rsid w:val="000721A1"/>
    <w:rsid w:val="0007255C"/>
    <w:rsid w:val="00073A2C"/>
    <w:rsid w:val="00073BFC"/>
    <w:rsid w:val="00073C2E"/>
    <w:rsid w:val="00073D67"/>
    <w:rsid w:val="000744F2"/>
    <w:rsid w:val="000746BF"/>
    <w:rsid w:val="0007492B"/>
    <w:rsid w:val="00075098"/>
    <w:rsid w:val="00075297"/>
    <w:rsid w:val="0007577C"/>
    <w:rsid w:val="0007589B"/>
    <w:rsid w:val="00075AD4"/>
    <w:rsid w:val="00076529"/>
    <w:rsid w:val="00076AE5"/>
    <w:rsid w:val="00076C22"/>
    <w:rsid w:val="000775B8"/>
    <w:rsid w:val="000777E3"/>
    <w:rsid w:val="0008138F"/>
    <w:rsid w:val="00081702"/>
    <w:rsid w:val="000820F6"/>
    <w:rsid w:val="0008293E"/>
    <w:rsid w:val="000829A6"/>
    <w:rsid w:val="00082A2B"/>
    <w:rsid w:val="000831E4"/>
    <w:rsid w:val="0008339C"/>
    <w:rsid w:val="0008431B"/>
    <w:rsid w:val="0008452D"/>
    <w:rsid w:val="00084680"/>
    <w:rsid w:val="0008476E"/>
    <w:rsid w:val="00085470"/>
    <w:rsid w:val="00085CA7"/>
    <w:rsid w:val="00085DA8"/>
    <w:rsid w:val="00085E90"/>
    <w:rsid w:val="00085E9D"/>
    <w:rsid w:val="000860C4"/>
    <w:rsid w:val="000862DD"/>
    <w:rsid w:val="0008632B"/>
    <w:rsid w:val="000864A8"/>
    <w:rsid w:val="0008691C"/>
    <w:rsid w:val="00086D4B"/>
    <w:rsid w:val="00086EE8"/>
    <w:rsid w:val="000879C7"/>
    <w:rsid w:val="00087B01"/>
    <w:rsid w:val="000906B6"/>
    <w:rsid w:val="00090E5B"/>
    <w:rsid w:val="00090EB6"/>
    <w:rsid w:val="00091BD9"/>
    <w:rsid w:val="0009279B"/>
    <w:rsid w:val="00093137"/>
    <w:rsid w:val="00093350"/>
    <w:rsid w:val="000934A1"/>
    <w:rsid w:val="000936D3"/>
    <w:rsid w:val="00093AE6"/>
    <w:rsid w:val="00093B84"/>
    <w:rsid w:val="00093BDA"/>
    <w:rsid w:val="00093EC8"/>
    <w:rsid w:val="0009456D"/>
    <w:rsid w:val="000946BF"/>
    <w:rsid w:val="00094FDD"/>
    <w:rsid w:val="000951B7"/>
    <w:rsid w:val="00095616"/>
    <w:rsid w:val="00095BE6"/>
    <w:rsid w:val="00095F6C"/>
    <w:rsid w:val="0009664D"/>
    <w:rsid w:val="000967A7"/>
    <w:rsid w:val="00096BE0"/>
    <w:rsid w:val="00097583"/>
    <w:rsid w:val="00097783"/>
    <w:rsid w:val="000978E5"/>
    <w:rsid w:val="000A0051"/>
    <w:rsid w:val="000A01AC"/>
    <w:rsid w:val="000A0476"/>
    <w:rsid w:val="000A0557"/>
    <w:rsid w:val="000A06AB"/>
    <w:rsid w:val="000A07B6"/>
    <w:rsid w:val="000A0BA5"/>
    <w:rsid w:val="000A0F5C"/>
    <w:rsid w:val="000A11F6"/>
    <w:rsid w:val="000A14CE"/>
    <w:rsid w:val="000A163F"/>
    <w:rsid w:val="000A20D3"/>
    <w:rsid w:val="000A28F9"/>
    <w:rsid w:val="000A2903"/>
    <w:rsid w:val="000A2F89"/>
    <w:rsid w:val="000A302D"/>
    <w:rsid w:val="000A3847"/>
    <w:rsid w:val="000A3E02"/>
    <w:rsid w:val="000A46D1"/>
    <w:rsid w:val="000A4714"/>
    <w:rsid w:val="000A47E3"/>
    <w:rsid w:val="000A480C"/>
    <w:rsid w:val="000A4EDA"/>
    <w:rsid w:val="000A57E0"/>
    <w:rsid w:val="000A5824"/>
    <w:rsid w:val="000A5897"/>
    <w:rsid w:val="000A59A3"/>
    <w:rsid w:val="000A5B4C"/>
    <w:rsid w:val="000A6792"/>
    <w:rsid w:val="000A6BDA"/>
    <w:rsid w:val="000A74A1"/>
    <w:rsid w:val="000A7769"/>
    <w:rsid w:val="000A7902"/>
    <w:rsid w:val="000A7B61"/>
    <w:rsid w:val="000B0B74"/>
    <w:rsid w:val="000B0DF4"/>
    <w:rsid w:val="000B12B4"/>
    <w:rsid w:val="000B13AE"/>
    <w:rsid w:val="000B18B0"/>
    <w:rsid w:val="000B1A22"/>
    <w:rsid w:val="000B2096"/>
    <w:rsid w:val="000B2335"/>
    <w:rsid w:val="000B2342"/>
    <w:rsid w:val="000B256F"/>
    <w:rsid w:val="000B2A9E"/>
    <w:rsid w:val="000B2B5B"/>
    <w:rsid w:val="000B2BE5"/>
    <w:rsid w:val="000B2CBA"/>
    <w:rsid w:val="000B2D87"/>
    <w:rsid w:val="000B37DD"/>
    <w:rsid w:val="000B3814"/>
    <w:rsid w:val="000B3A95"/>
    <w:rsid w:val="000B4151"/>
    <w:rsid w:val="000B45A4"/>
    <w:rsid w:val="000B5116"/>
    <w:rsid w:val="000B567A"/>
    <w:rsid w:val="000B5759"/>
    <w:rsid w:val="000B6A27"/>
    <w:rsid w:val="000B6D9A"/>
    <w:rsid w:val="000B70A1"/>
    <w:rsid w:val="000B752A"/>
    <w:rsid w:val="000B77AB"/>
    <w:rsid w:val="000B7D27"/>
    <w:rsid w:val="000B7E4E"/>
    <w:rsid w:val="000C069C"/>
    <w:rsid w:val="000C0744"/>
    <w:rsid w:val="000C07CE"/>
    <w:rsid w:val="000C09E2"/>
    <w:rsid w:val="000C1086"/>
    <w:rsid w:val="000C172D"/>
    <w:rsid w:val="000C243A"/>
    <w:rsid w:val="000C2939"/>
    <w:rsid w:val="000C2BA2"/>
    <w:rsid w:val="000C2D11"/>
    <w:rsid w:val="000C2D77"/>
    <w:rsid w:val="000C3082"/>
    <w:rsid w:val="000C3190"/>
    <w:rsid w:val="000C38CC"/>
    <w:rsid w:val="000C3AD4"/>
    <w:rsid w:val="000C3B82"/>
    <w:rsid w:val="000C401D"/>
    <w:rsid w:val="000C40F4"/>
    <w:rsid w:val="000C4D06"/>
    <w:rsid w:val="000C4D6B"/>
    <w:rsid w:val="000C4E42"/>
    <w:rsid w:val="000C5B55"/>
    <w:rsid w:val="000C5CFD"/>
    <w:rsid w:val="000C62CF"/>
    <w:rsid w:val="000C6485"/>
    <w:rsid w:val="000C654F"/>
    <w:rsid w:val="000C66DD"/>
    <w:rsid w:val="000C6771"/>
    <w:rsid w:val="000C6C62"/>
    <w:rsid w:val="000C7211"/>
    <w:rsid w:val="000C74E6"/>
    <w:rsid w:val="000C7764"/>
    <w:rsid w:val="000C7BBE"/>
    <w:rsid w:val="000C7EE4"/>
    <w:rsid w:val="000C7FA1"/>
    <w:rsid w:val="000D049D"/>
    <w:rsid w:val="000D064D"/>
    <w:rsid w:val="000D06E1"/>
    <w:rsid w:val="000D0A98"/>
    <w:rsid w:val="000D10C9"/>
    <w:rsid w:val="000D1F1B"/>
    <w:rsid w:val="000D2E98"/>
    <w:rsid w:val="000D2F89"/>
    <w:rsid w:val="000D31F2"/>
    <w:rsid w:val="000D33A0"/>
    <w:rsid w:val="000D3B7B"/>
    <w:rsid w:val="000D3EA1"/>
    <w:rsid w:val="000D4AF9"/>
    <w:rsid w:val="000D5354"/>
    <w:rsid w:val="000D660F"/>
    <w:rsid w:val="000D6A9A"/>
    <w:rsid w:val="000D6E72"/>
    <w:rsid w:val="000D6EE3"/>
    <w:rsid w:val="000D6F8C"/>
    <w:rsid w:val="000D72D0"/>
    <w:rsid w:val="000E0B18"/>
    <w:rsid w:val="000E0F0F"/>
    <w:rsid w:val="000E1012"/>
    <w:rsid w:val="000E12E3"/>
    <w:rsid w:val="000E2036"/>
    <w:rsid w:val="000E2125"/>
    <w:rsid w:val="000E3170"/>
    <w:rsid w:val="000E343A"/>
    <w:rsid w:val="000E39D9"/>
    <w:rsid w:val="000E3E5C"/>
    <w:rsid w:val="000E3EDD"/>
    <w:rsid w:val="000E3F67"/>
    <w:rsid w:val="000E432B"/>
    <w:rsid w:val="000E441D"/>
    <w:rsid w:val="000E46AA"/>
    <w:rsid w:val="000E4BA5"/>
    <w:rsid w:val="000E4ED0"/>
    <w:rsid w:val="000E50B3"/>
    <w:rsid w:val="000E50EA"/>
    <w:rsid w:val="000E559A"/>
    <w:rsid w:val="000E5F24"/>
    <w:rsid w:val="000E5F2B"/>
    <w:rsid w:val="000E63D2"/>
    <w:rsid w:val="000E68E0"/>
    <w:rsid w:val="000E68E2"/>
    <w:rsid w:val="000E6CCC"/>
    <w:rsid w:val="000E6CF7"/>
    <w:rsid w:val="000E6D24"/>
    <w:rsid w:val="000E716F"/>
    <w:rsid w:val="000E71FC"/>
    <w:rsid w:val="000E720C"/>
    <w:rsid w:val="000E7260"/>
    <w:rsid w:val="000E77B2"/>
    <w:rsid w:val="000F03B7"/>
    <w:rsid w:val="000F064D"/>
    <w:rsid w:val="000F086F"/>
    <w:rsid w:val="000F1145"/>
    <w:rsid w:val="000F13BF"/>
    <w:rsid w:val="000F16FE"/>
    <w:rsid w:val="000F1865"/>
    <w:rsid w:val="000F237C"/>
    <w:rsid w:val="000F23EC"/>
    <w:rsid w:val="000F2458"/>
    <w:rsid w:val="000F2665"/>
    <w:rsid w:val="000F2E7D"/>
    <w:rsid w:val="000F376C"/>
    <w:rsid w:val="000F37DB"/>
    <w:rsid w:val="000F38E9"/>
    <w:rsid w:val="000F3983"/>
    <w:rsid w:val="000F3DAA"/>
    <w:rsid w:val="000F3E73"/>
    <w:rsid w:val="000F496B"/>
    <w:rsid w:val="000F4C8C"/>
    <w:rsid w:val="000F5110"/>
    <w:rsid w:val="000F54FB"/>
    <w:rsid w:val="000F5B6E"/>
    <w:rsid w:val="000F7180"/>
    <w:rsid w:val="000F726B"/>
    <w:rsid w:val="000F7500"/>
    <w:rsid w:val="000F77D7"/>
    <w:rsid w:val="000F7CC4"/>
    <w:rsid w:val="00101261"/>
    <w:rsid w:val="001014BF"/>
    <w:rsid w:val="00101BC4"/>
    <w:rsid w:val="00102FD4"/>
    <w:rsid w:val="0010357E"/>
    <w:rsid w:val="001042C2"/>
    <w:rsid w:val="001043E9"/>
    <w:rsid w:val="00104828"/>
    <w:rsid w:val="00104E08"/>
    <w:rsid w:val="0010504C"/>
    <w:rsid w:val="001051FD"/>
    <w:rsid w:val="00105304"/>
    <w:rsid w:val="0010534C"/>
    <w:rsid w:val="00105814"/>
    <w:rsid w:val="00106812"/>
    <w:rsid w:val="00106DC0"/>
    <w:rsid w:val="00107486"/>
    <w:rsid w:val="00107A2D"/>
    <w:rsid w:val="00110956"/>
    <w:rsid w:val="00110FC2"/>
    <w:rsid w:val="00111406"/>
    <w:rsid w:val="001115B8"/>
    <w:rsid w:val="001123A3"/>
    <w:rsid w:val="001126B6"/>
    <w:rsid w:val="00112AA4"/>
    <w:rsid w:val="00112B45"/>
    <w:rsid w:val="00112BAD"/>
    <w:rsid w:val="001136B4"/>
    <w:rsid w:val="00113FB6"/>
    <w:rsid w:val="00113FEB"/>
    <w:rsid w:val="00114297"/>
    <w:rsid w:val="00114383"/>
    <w:rsid w:val="00114695"/>
    <w:rsid w:val="00114716"/>
    <w:rsid w:val="00114824"/>
    <w:rsid w:val="00114DBD"/>
    <w:rsid w:val="00114F98"/>
    <w:rsid w:val="00116532"/>
    <w:rsid w:val="001165B0"/>
    <w:rsid w:val="0011700D"/>
    <w:rsid w:val="0011708A"/>
    <w:rsid w:val="0011733D"/>
    <w:rsid w:val="0011748E"/>
    <w:rsid w:val="001175BF"/>
    <w:rsid w:val="00120781"/>
    <w:rsid w:val="00120A63"/>
    <w:rsid w:val="00121098"/>
    <w:rsid w:val="0012181C"/>
    <w:rsid w:val="00121FF8"/>
    <w:rsid w:val="001221D5"/>
    <w:rsid w:val="00122845"/>
    <w:rsid w:val="001228ED"/>
    <w:rsid w:val="00122FCB"/>
    <w:rsid w:val="001230E4"/>
    <w:rsid w:val="00123612"/>
    <w:rsid w:val="001238C0"/>
    <w:rsid w:val="00123951"/>
    <w:rsid w:val="00123E02"/>
    <w:rsid w:val="00123F8B"/>
    <w:rsid w:val="00124217"/>
    <w:rsid w:val="00124304"/>
    <w:rsid w:val="0012442B"/>
    <w:rsid w:val="00124A03"/>
    <w:rsid w:val="00125492"/>
    <w:rsid w:val="00125B0F"/>
    <w:rsid w:val="00125EFD"/>
    <w:rsid w:val="00126022"/>
    <w:rsid w:val="00126168"/>
    <w:rsid w:val="00126260"/>
    <w:rsid w:val="00126452"/>
    <w:rsid w:val="00126979"/>
    <w:rsid w:val="00126A38"/>
    <w:rsid w:val="00126E14"/>
    <w:rsid w:val="00127AC1"/>
    <w:rsid w:val="00127BFE"/>
    <w:rsid w:val="0013002B"/>
    <w:rsid w:val="00130995"/>
    <w:rsid w:val="00131737"/>
    <w:rsid w:val="001317FB"/>
    <w:rsid w:val="00131A37"/>
    <w:rsid w:val="00131DDD"/>
    <w:rsid w:val="00132D39"/>
    <w:rsid w:val="00133117"/>
    <w:rsid w:val="0013311B"/>
    <w:rsid w:val="001333DD"/>
    <w:rsid w:val="00133401"/>
    <w:rsid w:val="00133420"/>
    <w:rsid w:val="0013349D"/>
    <w:rsid w:val="00133904"/>
    <w:rsid w:val="00134B41"/>
    <w:rsid w:val="00134EA4"/>
    <w:rsid w:val="00135239"/>
    <w:rsid w:val="00135429"/>
    <w:rsid w:val="001359E9"/>
    <w:rsid w:val="00135C99"/>
    <w:rsid w:val="00136248"/>
    <w:rsid w:val="00136297"/>
    <w:rsid w:val="00136CA7"/>
    <w:rsid w:val="0013711B"/>
    <w:rsid w:val="0013721B"/>
    <w:rsid w:val="0013760B"/>
    <w:rsid w:val="00137D9E"/>
    <w:rsid w:val="00137E8F"/>
    <w:rsid w:val="001404DE"/>
    <w:rsid w:val="00140892"/>
    <w:rsid w:val="00140A0C"/>
    <w:rsid w:val="00140BF1"/>
    <w:rsid w:val="00141171"/>
    <w:rsid w:val="00141330"/>
    <w:rsid w:val="0014150B"/>
    <w:rsid w:val="00141A0B"/>
    <w:rsid w:val="001423D7"/>
    <w:rsid w:val="00142A04"/>
    <w:rsid w:val="00142F08"/>
    <w:rsid w:val="0014341F"/>
    <w:rsid w:val="00143442"/>
    <w:rsid w:val="00143BC7"/>
    <w:rsid w:val="0014425A"/>
    <w:rsid w:val="00144FEE"/>
    <w:rsid w:val="0014528B"/>
    <w:rsid w:val="001452E4"/>
    <w:rsid w:val="00145371"/>
    <w:rsid w:val="00145564"/>
    <w:rsid w:val="001456A8"/>
    <w:rsid w:val="001458D9"/>
    <w:rsid w:val="001462AD"/>
    <w:rsid w:val="00146D13"/>
    <w:rsid w:val="00147134"/>
    <w:rsid w:val="001477A4"/>
    <w:rsid w:val="0015009E"/>
    <w:rsid w:val="001501D8"/>
    <w:rsid w:val="001502E2"/>
    <w:rsid w:val="00150324"/>
    <w:rsid w:val="00150526"/>
    <w:rsid w:val="00150625"/>
    <w:rsid w:val="0015150E"/>
    <w:rsid w:val="00151676"/>
    <w:rsid w:val="00151972"/>
    <w:rsid w:val="00151BF3"/>
    <w:rsid w:val="00152005"/>
    <w:rsid w:val="00152681"/>
    <w:rsid w:val="001526F5"/>
    <w:rsid w:val="0015298F"/>
    <w:rsid w:val="00152EAF"/>
    <w:rsid w:val="0015381F"/>
    <w:rsid w:val="0015398F"/>
    <w:rsid w:val="00153DD4"/>
    <w:rsid w:val="00153E4D"/>
    <w:rsid w:val="00154449"/>
    <w:rsid w:val="0015469F"/>
    <w:rsid w:val="00155572"/>
    <w:rsid w:val="00155C4D"/>
    <w:rsid w:val="00155EB2"/>
    <w:rsid w:val="00156136"/>
    <w:rsid w:val="001565CD"/>
    <w:rsid w:val="001578CB"/>
    <w:rsid w:val="00160545"/>
    <w:rsid w:val="001607DD"/>
    <w:rsid w:val="00161B3F"/>
    <w:rsid w:val="00162DA7"/>
    <w:rsid w:val="00163A81"/>
    <w:rsid w:val="00163E3B"/>
    <w:rsid w:val="00164026"/>
    <w:rsid w:val="0016475D"/>
    <w:rsid w:val="001648A2"/>
    <w:rsid w:val="001648D6"/>
    <w:rsid w:val="00164D1D"/>
    <w:rsid w:val="001653FC"/>
    <w:rsid w:val="001654E5"/>
    <w:rsid w:val="00165587"/>
    <w:rsid w:val="0016598D"/>
    <w:rsid w:val="00166479"/>
    <w:rsid w:val="00166687"/>
    <w:rsid w:val="00166786"/>
    <w:rsid w:val="00166C22"/>
    <w:rsid w:val="0016715A"/>
    <w:rsid w:val="001671A6"/>
    <w:rsid w:val="00167260"/>
    <w:rsid w:val="001672AB"/>
    <w:rsid w:val="00170ACA"/>
    <w:rsid w:val="00170F9E"/>
    <w:rsid w:val="001710F3"/>
    <w:rsid w:val="001714A7"/>
    <w:rsid w:val="001718DB"/>
    <w:rsid w:val="00171C0D"/>
    <w:rsid w:val="00171DEA"/>
    <w:rsid w:val="00171EC3"/>
    <w:rsid w:val="001722A6"/>
    <w:rsid w:val="001722AA"/>
    <w:rsid w:val="001722E5"/>
    <w:rsid w:val="00172460"/>
    <w:rsid w:val="001724EF"/>
    <w:rsid w:val="0017290F"/>
    <w:rsid w:val="00172940"/>
    <w:rsid w:val="00172A78"/>
    <w:rsid w:val="00172B75"/>
    <w:rsid w:val="0017331C"/>
    <w:rsid w:val="001744C3"/>
    <w:rsid w:val="00174534"/>
    <w:rsid w:val="0017465E"/>
    <w:rsid w:val="00174784"/>
    <w:rsid w:val="00174DD3"/>
    <w:rsid w:val="001751CA"/>
    <w:rsid w:val="0017540F"/>
    <w:rsid w:val="00175E82"/>
    <w:rsid w:val="00176948"/>
    <w:rsid w:val="00176F38"/>
    <w:rsid w:val="00177938"/>
    <w:rsid w:val="00177ED9"/>
    <w:rsid w:val="001806E1"/>
    <w:rsid w:val="00180A45"/>
    <w:rsid w:val="00180D86"/>
    <w:rsid w:val="00180DDB"/>
    <w:rsid w:val="001812EF"/>
    <w:rsid w:val="00181FEC"/>
    <w:rsid w:val="001821CB"/>
    <w:rsid w:val="00183983"/>
    <w:rsid w:val="00183A1E"/>
    <w:rsid w:val="00184109"/>
    <w:rsid w:val="0018431C"/>
    <w:rsid w:val="00184321"/>
    <w:rsid w:val="00184480"/>
    <w:rsid w:val="0018484D"/>
    <w:rsid w:val="00184CB0"/>
    <w:rsid w:val="00184CB4"/>
    <w:rsid w:val="00185781"/>
    <w:rsid w:val="00185B3D"/>
    <w:rsid w:val="001869F9"/>
    <w:rsid w:val="00186F79"/>
    <w:rsid w:val="001871AD"/>
    <w:rsid w:val="001879E5"/>
    <w:rsid w:val="00187D18"/>
    <w:rsid w:val="00187E26"/>
    <w:rsid w:val="00190344"/>
    <w:rsid w:val="0019082A"/>
    <w:rsid w:val="00191398"/>
    <w:rsid w:val="00191899"/>
    <w:rsid w:val="0019274F"/>
    <w:rsid w:val="00192A14"/>
    <w:rsid w:val="00192E24"/>
    <w:rsid w:val="001932D9"/>
    <w:rsid w:val="00193522"/>
    <w:rsid w:val="001935CB"/>
    <w:rsid w:val="00193E7F"/>
    <w:rsid w:val="00194381"/>
    <w:rsid w:val="0019453F"/>
    <w:rsid w:val="00194C33"/>
    <w:rsid w:val="00194D2F"/>
    <w:rsid w:val="00194E7F"/>
    <w:rsid w:val="00195F4B"/>
    <w:rsid w:val="00196D94"/>
    <w:rsid w:val="001971BB"/>
    <w:rsid w:val="001A0483"/>
    <w:rsid w:val="001A04C2"/>
    <w:rsid w:val="001A0DC8"/>
    <w:rsid w:val="001A1124"/>
    <w:rsid w:val="001A1162"/>
    <w:rsid w:val="001A15DB"/>
    <w:rsid w:val="001A1634"/>
    <w:rsid w:val="001A1F9A"/>
    <w:rsid w:val="001A1FE7"/>
    <w:rsid w:val="001A2D91"/>
    <w:rsid w:val="001A3163"/>
    <w:rsid w:val="001A387D"/>
    <w:rsid w:val="001A3B7D"/>
    <w:rsid w:val="001A40F8"/>
    <w:rsid w:val="001A436F"/>
    <w:rsid w:val="001A44CD"/>
    <w:rsid w:val="001A4631"/>
    <w:rsid w:val="001A4A3C"/>
    <w:rsid w:val="001A54ED"/>
    <w:rsid w:val="001A5AE7"/>
    <w:rsid w:val="001A5B84"/>
    <w:rsid w:val="001A5D22"/>
    <w:rsid w:val="001A66C9"/>
    <w:rsid w:val="001A6FDC"/>
    <w:rsid w:val="001A71BC"/>
    <w:rsid w:val="001A72AA"/>
    <w:rsid w:val="001A7348"/>
    <w:rsid w:val="001A750F"/>
    <w:rsid w:val="001B0560"/>
    <w:rsid w:val="001B05AF"/>
    <w:rsid w:val="001B0679"/>
    <w:rsid w:val="001B08CD"/>
    <w:rsid w:val="001B14BF"/>
    <w:rsid w:val="001B190B"/>
    <w:rsid w:val="001B1A93"/>
    <w:rsid w:val="001B1BFA"/>
    <w:rsid w:val="001B1D4A"/>
    <w:rsid w:val="001B1E56"/>
    <w:rsid w:val="001B21B4"/>
    <w:rsid w:val="001B2247"/>
    <w:rsid w:val="001B2288"/>
    <w:rsid w:val="001B2308"/>
    <w:rsid w:val="001B257B"/>
    <w:rsid w:val="001B270F"/>
    <w:rsid w:val="001B2C40"/>
    <w:rsid w:val="001B3327"/>
    <w:rsid w:val="001B3769"/>
    <w:rsid w:val="001B3C61"/>
    <w:rsid w:val="001B3EAD"/>
    <w:rsid w:val="001B3FA1"/>
    <w:rsid w:val="001B4907"/>
    <w:rsid w:val="001B4FD3"/>
    <w:rsid w:val="001B51FE"/>
    <w:rsid w:val="001B5BE1"/>
    <w:rsid w:val="001B6451"/>
    <w:rsid w:val="001B6886"/>
    <w:rsid w:val="001B6F86"/>
    <w:rsid w:val="001B784D"/>
    <w:rsid w:val="001B7911"/>
    <w:rsid w:val="001B7EFE"/>
    <w:rsid w:val="001B7FCE"/>
    <w:rsid w:val="001C01AE"/>
    <w:rsid w:val="001C0CC5"/>
    <w:rsid w:val="001C1542"/>
    <w:rsid w:val="001C1719"/>
    <w:rsid w:val="001C2377"/>
    <w:rsid w:val="001C2F10"/>
    <w:rsid w:val="001C3116"/>
    <w:rsid w:val="001C311B"/>
    <w:rsid w:val="001C37C9"/>
    <w:rsid w:val="001C3E77"/>
    <w:rsid w:val="001C3F60"/>
    <w:rsid w:val="001C401D"/>
    <w:rsid w:val="001C40F7"/>
    <w:rsid w:val="001C4164"/>
    <w:rsid w:val="001C44E4"/>
    <w:rsid w:val="001C47E1"/>
    <w:rsid w:val="001C4857"/>
    <w:rsid w:val="001C53AE"/>
    <w:rsid w:val="001C5AC1"/>
    <w:rsid w:val="001C5B2A"/>
    <w:rsid w:val="001C5B40"/>
    <w:rsid w:val="001C5DF2"/>
    <w:rsid w:val="001C66C2"/>
    <w:rsid w:val="001C6D56"/>
    <w:rsid w:val="001C6E29"/>
    <w:rsid w:val="001C74D0"/>
    <w:rsid w:val="001C770C"/>
    <w:rsid w:val="001D079E"/>
    <w:rsid w:val="001D132F"/>
    <w:rsid w:val="001D1B95"/>
    <w:rsid w:val="001D1C05"/>
    <w:rsid w:val="001D273C"/>
    <w:rsid w:val="001D34E8"/>
    <w:rsid w:val="001D3641"/>
    <w:rsid w:val="001D377B"/>
    <w:rsid w:val="001D3AC5"/>
    <w:rsid w:val="001D3ACA"/>
    <w:rsid w:val="001D480A"/>
    <w:rsid w:val="001D4AF6"/>
    <w:rsid w:val="001D4CB8"/>
    <w:rsid w:val="001D557D"/>
    <w:rsid w:val="001D57C1"/>
    <w:rsid w:val="001D58B2"/>
    <w:rsid w:val="001D5EE9"/>
    <w:rsid w:val="001D604A"/>
    <w:rsid w:val="001D61A4"/>
    <w:rsid w:val="001D6C55"/>
    <w:rsid w:val="001D6CAB"/>
    <w:rsid w:val="001D736A"/>
    <w:rsid w:val="001D744D"/>
    <w:rsid w:val="001D7501"/>
    <w:rsid w:val="001D7802"/>
    <w:rsid w:val="001D7902"/>
    <w:rsid w:val="001D7F0F"/>
    <w:rsid w:val="001E0009"/>
    <w:rsid w:val="001E06E9"/>
    <w:rsid w:val="001E09E3"/>
    <w:rsid w:val="001E0B47"/>
    <w:rsid w:val="001E0D58"/>
    <w:rsid w:val="001E1A44"/>
    <w:rsid w:val="001E1B33"/>
    <w:rsid w:val="001E1BE5"/>
    <w:rsid w:val="001E1E44"/>
    <w:rsid w:val="001E211B"/>
    <w:rsid w:val="001E24DC"/>
    <w:rsid w:val="001E251D"/>
    <w:rsid w:val="001E27F0"/>
    <w:rsid w:val="001E2E28"/>
    <w:rsid w:val="001E2FC2"/>
    <w:rsid w:val="001E3042"/>
    <w:rsid w:val="001E367C"/>
    <w:rsid w:val="001E3AB1"/>
    <w:rsid w:val="001E4583"/>
    <w:rsid w:val="001E4E16"/>
    <w:rsid w:val="001E4E88"/>
    <w:rsid w:val="001E63C4"/>
    <w:rsid w:val="001E674F"/>
    <w:rsid w:val="001E6C00"/>
    <w:rsid w:val="001E70F9"/>
    <w:rsid w:val="001E71C6"/>
    <w:rsid w:val="001E73BB"/>
    <w:rsid w:val="001F02BA"/>
    <w:rsid w:val="001F0A86"/>
    <w:rsid w:val="001F0C76"/>
    <w:rsid w:val="001F1EBA"/>
    <w:rsid w:val="001F1F68"/>
    <w:rsid w:val="001F2116"/>
    <w:rsid w:val="001F2137"/>
    <w:rsid w:val="001F2332"/>
    <w:rsid w:val="001F2554"/>
    <w:rsid w:val="001F2FFE"/>
    <w:rsid w:val="001F35CE"/>
    <w:rsid w:val="001F38A2"/>
    <w:rsid w:val="001F3DF1"/>
    <w:rsid w:val="001F48E2"/>
    <w:rsid w:val="001F4900"/>
    <w:rsid w:val="001F4959"/>
    <w:rsid w:val="001F4C66"/>
    <w:rsid w:val="001F538A"/>
    <w:rsid w:val="001F558F"/>
    <w:rsid w:val="001F58E5"/>
    <w:rsid w:val="001F64E5"/>
    <w:rsid w:val="001F732E"/>
    <w:rsid w:val="001F73A3"/>
    <w:rsid w:val="001F7459"/>
    <w:rsid w:val="001F7BFA"/>
    <w:rsid w:val="001F7D87"/>
    <w:rsid w:val="001F7DFA"/>
    <w:rsid w:val="00200494"/>
    <w:rsid w:val="0020064B"/>
    <w:rsid w:val="002006C8"/>
    <w:rsid w:val="00200F53"/>
    <w:rsid w:val="00201076"/>
    <w:rsid w:val="002012AE"/>
    <w:rsid w:val="002012F9"/>
    <w:rsid w:val="002019EB"/>
    <w:rsid w:val="0020257E"/>
    <w:rsid w:val="002027DB"/>
    <w:rsid w:val="002030ED"/>
    <w:rsid w:val="00203429"/>
    <w:rsid w:val="00203B42"/>
    <w:rsid w:val="00203BEF"/>
    <w:rsid w:val="00203F13"/>
    <w:rsid w:val="002041D4"/>
    <w:rsid w:val="0020423B"/>
    <w:rsid w:val="00204D76"/>
    <w:rsid w:val="002051F4"/>
    <w:rsid w:val="0020523A"/>
    <w:rsid w:val="00205502"/>
    <w:rsid w:val="00205B8F"/>
    <w:rsid w:val="0020654B"/>
    <w:rsid w:val="00206946"/>
    <w:rsid w:val="00206D53"/>
    <w:rsid w:val="00207279"/>
    <w:rsid w:val="002075B4"/>
    <w:rsid w:val="00207646"/>
    <w:rsid w:val="00207A2A"/>
    <w:rsid w:val="00207ECE"/>
    <w:rsid w:val="00210228"/>
    <w:rsid w:val="002108B0"/>
    <w:rsid w:val="00210AD4"/>
    <w:rsid w:val="002110EF"/>
    <w:rsid w:val="00211310"/>
    <w:rsid w:val="0021146D"/>
    <w:rsid w:val="00211673"/>
    <w:rsid w:val="002118CE"/>
    <w:rsid w:val="00213118"/>
    <w:rsid w:val="00213401"/>
    <w:rsid w:val="002137AD"/>
    <w:rsid w:val="0021489C"/>
    <w:rsid w:val="0021505A"/>
    <w:rsid w:val="002155D1"/>
    <w:rsid w:val="00215826"/>
    <w:rsid w:val="00215BE9"/>
    <w:rsid w:val="00216077"/>
    <w:rsid w:val="00216183"/>
    <w:rsid w:val="00216921"/>
    <w:rsid w:val="00216D49"/>
    <w:rsid w:val="00217024"/>
    <w:rsid w:val="002174E4"/>
    <w:rsid w:val="00217661"/>
    <w:rsid w:val="00217A74"/>
    <w:rsid w:val="00217AB8"/>
    <w:rsid w:val="00217C45"/>
    <w:rsid w:val="002201FB"/>
    <w:rsid w:val="00220C22"/>
    <w:rsid w:val="00220ECF"/>
    <w:rsid w:val="00220F8D"/>
    <w:rsid w:val="00221230"/>
    <w:rsid w:val="002213E1"/>
    <w:rsid w:val="002214E8"/>
    <w:rsid w:val="002215E2"/>
    <w:rsid w:val="00221826"/>
    <w:rsid w:val="00221EC3"/>
    <w:rsid w:val="00222290"/>
    <w:rsid w:val="0022239E"/>
    <w:rsid w:val="002226C0"/>
    <w:rsid w:val="0022281A"/>
    <w:rsid w:val="0022296E"/>
    <w:rsid w:val="00222CEF"/>
    <w:rsid w:val="00222E3B"/>
    <w:rsid w:val="00222ED6"/>
    <w:rsid w:val="00223143"/>
    <w:rsid w:val="00223732"/>
    <w:rsid w:val="0022386A"/>
    <w:rsid w:val="00223FD1"/>
    <w:rsid w:val="0022490B"/>
    <w:rsid w:val="00224ADE"/>
    <w:rsid w:val="00224AFA"/>
    <w:rsid w:val="002254E2"/>
    <w:rsid w:val="0022553E"/>
    <w:rsid w:val="002256F3"/>
    <w:rsid w:val="00225D98"/>
    <w:rsid w:val="00225FB6"/>
    <w:rsid w:val="002260AB"/>
    <w:rsid w:val="002266ED"/>
    <w:rsid w:val="00226796"/>
    <w:rsid w:val="002268DA"/>
    <w:rsid w:val="00226AEC"/>
    <w:rsid w:val="00226D60"/>
    <w:rsid w:val="002270A9"/>
    <w:rsid w:val="002270F5"/>
    <w:rsid w:val="002273FC"/>
    <w:rsid w:val="0022793C"/>
    <w:rsid w:val="002315D6"/>
    <w:rsid w:val="00231900"/>
    <w:rsid w:val="00231929"/>
    <w:rsid w:val="002322C4"/>
    <w:rsid w:val="00232C22"/>
    <w:rsid w:val="00232E05"/>
    <w:rsid w:val="00233606"/>
    <w:rsid w:val="00233F82"/>
    <w:rsid w:val="00234089"/>
    <w:rsid w:val="002341F3"/>
    <w:rsid w:val="00234232"/>
    <w:rsid w:val="00234267"/>
    <w:rsid w:val="00234477"/>
    <w:rsid w:val="0023449D"/>
    <w:rsid w:val="00234809"/>
    <w:rsid w:val="00234986"/>
    <w:rsid w:val="002358E0"/>
    <w:rsid w:val="00235C67"/>
    <w:rsid w:val="00236A3D"/>
    <w:rsid w:val="00236B34"/>
    <w:rsid w:val="0023740F"/>
    <w:rsid w:val="0023784F"/>
    <w:rsid w:val="00237A7C"/>
    <w:rsid w:val="00240611"/>
    <w:rsid w:val="00240715"/>
    <w:rsid w:val="00240BD4"/>
    <w:rsid w:val="00240CCC"/>
    <w:rsid w:val="00240E3A"/>
    <w:rsid w:val="00241805"/>
    <w:rsid w:val="002418D2"/>
    <w:rsid w:val="002419A7"/>
    <w:rsid w:val="00241E8F"/>
    <w:rsid w:val="00241F67"/>
    <w:rsid w:val="0024249C"/>
    <w:rsid w:val="002425CD"/>
    <w:rsid w:val="00242757"/>
    <w:rsid w:val="00242BAB"/>
    <w:rsid w:val="00242D24"/>
    <w:rsid w:val="0024300F"/>
    <w:rsid w:val="002432B9"/>
    <w:rsid w:val="002435FC"/>
    <w:rsid w:val="00243DE7"/>
    <w:rsid w:val="0024437C"/>
    <w:rsid w:val="00244490"/>
    <w:rsid w:val="002448B4"/>
    <w:rsid w:val="002449FF"/>
    <w:rsid w:val="00245688"/>
    <w:rsid w:val="00245F6A"/>
    <w:rsid w:val="00246265"/>
    <w:rsid w:val="0024641F"/>
    <w:rsid w:val="00246524"/>
    <w:rsid w:val="00246610"/>
    <w:rsid w:val="00246DC9"/>
    <w:rsid w:val="002472B4"/>
    <w:rsid w:val="002479F4"/>
    <w:rsid w:val="00247A8C"/>
    <w:rsid w:val="00247C41"/>
    <w:rsid w:val="0025001F"/>
    <w:rsid w:val="00250426"/>
    <w:rsid w:val="00250975"/>
    <w:rsid w:val="00250DEA"/>
    <w:rsid w:val="00251257"/>
    <w:rsid w:val="002512D9"/>
    <w:rsid w:val="0025130A"/>
    <w:rsid w:val="00251AA9"/>
    <w:rsid w:val="00252065"/>
    <w:rsid w:val="002525E5"/>
    <w:rsid w:val="0025275C"/>
    <w:rsid w:val="00252B34"/>
    <w:rsid w:val="002530A0"/>
    <w:rsid w:val="0025362A"/>
    <w:rsid w:val="002547D0"/>
    <w:rsid w:val="0025580F"/>
    <w:rsid w:val="002559A8"/>
    <w:rsid w:val="002566D5"/>
    <w:rsid w:val="00256984"/>
    <w:rsid w:val="00256A00"/>
    <w:rsid w:val="00256A6B"/>
    <w:rsid w:val="00256DEC"/>
    <w:rsid w:val="00256E47"/>
    <w:rsid w:val="00257153"/>
    <w:rsid w:val="00257779"/>
    <w:rsid w:val="00260101"/>
    <w:rsid w:val="00260ABF"/>
    <w:rsid w:val="002618D7"/>
    <w:rsid w:val="00261B01"/>
    <w:rsid w:val="00261F59"/>
    <w:rsid w:val="002620FF"/>
    <w:rsid w:val="00262276"/>
    <w:rsid w:val="00262488"/>
    <w:rsid w:val="00262901"/>
    <w:rsid w:val="0026292F"/>
    <w:rsid w:val="0026327F"/>
    <w:rsid w:val="00263290"/>
    <w:rsid w:val="00263732"/>
    <w:rsid w:val="002637BB"/>
    <w:rsid w:val="00263B48"/>
    <w:rsid w:val="00263E82"/>
    <w:rsid w:val="00263ECC"/>
    <w:rsid w:val="00264332"/>
    <w:rsid w:val="00264844"/>
    <w:rsid w:val="00264A38"/>
    <w:rsid w:val="00265023"/>
    <w:rsid w:val="002650B0"/>
    <w:rsid w:val="00265451"/>
    <w:rsid w:val="00265E7B"/>
    <w:rsid w:val="002662EA"/>
    <w:rsid w:val="00266794"/>
    <w:rsid w:val="00266B18"/>
    <w:rsid w:val="00266FBE"/>
    <w:rsid w:val="00267697"/>
    <w:rsid w:val="0026773C"/>
    <w:rsid w:val="0027044D"/>
    <w:rsid w:val="00270BC6"/>
    <w:rsid w:val="00270C6E"/>
    <w:rsid w:val="00270CB0"/>
    <w:rsid w:val="002711E0"/>
    <w:rsid w:val="00271335"/>
    <w:rsid w:val="002715C3"/>
    <w:rsid w:val="002715F0"/>
    <w:rsid w:val="00271681"/>
    <w:rsid w:val="0027170D"/>
    <w:rsid w:val="00271DD3"/>
    <w:rsid w:val="00271FF2"/>
    <w:rsid w:val="002722C5"/>
    <w:rsid w:val="002722CF"/>
    <w:rsid w:val="00272495"/>
    <w:rsid w:val="0027301C"/>
    <w:rsid w:val="00273439"/>
    <w:rsid w:val="00273B4E"/>
    <w:rsid w:val="00273CF4"/>
    <w:rsid w:val="00273D1B"/>
    <w:rsid w:val="00274100"/>
    <w:rsid w:val="00274801"/>
    <w:rsid w:val="0027481A"/>
    <w:rsid w:val="00274931"/>
    <w:rsid w:val="002751CA"/>
    <w:rsid w:val="0027532B"/>
    <w:rsid w:val="00275428"/>
    <w:rsid w:val="0027550E"/>
    <w:rsid w:val="002758A9"/>
    <w:rsid w:val="002758D6"/>
    <w:rsid w:val="002758FD"/>
    <w:rsid w:val="00276645"/>
    <w:rsid w:val="00276655"/>
    <w:rsid w:val="00276FD7"/>
    <w:rsid w:val="00277A73"/>
    <w:rsid w:val="00277C21"/>
    <w:rsid w:val="0028001D"/>
    <w:rsid w:val="00280344"/>
    <w:rsid w:val="00280970"/>
    <w:rsid w:val="00280AEA"/>
    <w:rsid w:val="002810C3"/>
    <w:rsid w:val="0028144A"/>
    <w:rsid w:val="002820C3"/>
    <w:rsid w:val="002822F7"/>
    <w:rsid w:val="00282361"/>
    <w:rsid w:val="0028353C"/>
    <w:rsid w:val="00283C45"/>
    <w:rsid w:val="002841F9"/>
    <w:rsid w:val="0028471E"/>
    <w:rsid w:val="00284A8F"/>
    <w:rsid w:val="00284C58"/>
    <w:rsid w:val="0028552D"/>
    <w:rsid w:val="00285D67"/>
    <w:rsid w:val="00285F52"/>
    <w:rsid w:val="002862EE"/>
    <w:rsid w:val="002867AE"/>
    <w:rsid w:val="00286A63"/>
    <w:rsid w:val="00286E64"/>
    <w:rsid w:val="0028708C"/>
    <w:rsid w:val="00287616"/>
    <w:rsid w:val="00290319"/>
    <w:rsid w:val="00290543"/>
    <w:rsid w:val="00290D31"/>
    <w:rsid w:val="0029113B"/>
    <w:rsid w:val="002912D8"/>
    <w:rsid w:val="0029151A"/>
    <w:rsid w:val="00291566"/>
    <w:rsid w:val="002916A7"/>
    <w:rsid w:val="002918DB"/>
    <w:rsid w:val="00291C84"/>
    <w:rsid w:val="00291D6A"/>
    <w:rsid w:val="002927B2"/>
    <w:rsid w:val="002933EF"/>
    <w:rsid w:val="00293DC3"/>
    <w:rsid w:val="00294289"/>
    <w:rsid w:val="00295623"/>
    <w:rsid w:val="002959A6"/>
    <w:rsid w:val="00296210"/>
    <w:rsid w:val="002963A9"/>
    <w:rsid w:val="00296775"/>
    <w:rsid w:val="00296C80"/>
    <w:rsid w:val="00296CAD"/>
    <w:rsid w:val="0029705B"/>
    <w:rsid w:val="00297C4B"/>
    <w:rsid w:val="002A0919"/>
    <w:rsid w:val="002A0AE1"/>
    <w:rsid w:val="002A0CA2"/>
    <w:rsid w:val="002A0D99"/>
    <w:rsid w:val="002A1025"/>
    <w:rsid w:val="002A2077"/>
    <w:rsid w:val="002A21AF"/>
    <w:rsid w:val="002A24E9"/>
    <w:rsid w:val="002A2A0C"/>
    <w:rsid w:val="002A2B09"/>
    <w:rsid w:val="002A30FF"/>
    <w:rsid w:val="002A325A"/>
    <w:rsid w:val="002A34CD"/>
    <w:rsid w:val="002A368B"/>
    <w:rsid w:val="002A3E0C"/>
    <w:rsid w:val="002A3EC0"/>
    <w:rsid w:val="002A3F48"/>
    <w:rsid w:val="002A45DE"/>
    <w:rsid w:val="002A4A95"/>
    <w:rsid w:val="002A4B05"/>
    <w:rsid w:val="002A4D94"/>
    <w:rsid w:val="002A53B2"/>
    <w:rsid w:val="002A55AC"/>
    <w:rsid w:val="002A5AC7"/>
    <w:rsid w:val="002A5E58"/>
    <w:rsid w:val="002A6019"/>
    <w:rsid w:val="002A60C4"/>
    <w:rsid w:val="002A6C17"/>
    <w:rsid w:val="002A776D"/>
    <w:rsid w:val="002A77AF"/>
    <w:rsid w:val="002A7830"/>
    <w:rsid w:val="002A7D69"/>
    <w:rsid w:val="002A7EFA"/>
    <w:rsid w:val="002B019D"/>
    <w:rsid w:val="002B0403"/>
    <w:rsid w:val="002B06CA"/>
    <w:rsid w:val="002B088E"/>
    <w:rsid w:val="002B0BA8"/>
    <w:rsid w:val="002B138B"/>
    <w:rsid w:val="002B163C"/>
    <w:rsid w:val="002B1971"/>
    <w:rsid w:val="002B20D4"/>
    <w:rsid w:val="002B21AA"/>
    <w:rsid w:val="002B2505"/>
    <w:rsid w:val="002B26E7"/>
    <w:rsid w:val="002B2795"/>
    <w:rsid w:val="002B2B02"/>
    <w:rsid w:val="002B3D91"/>
    <w:rsid w:val="002B4535"/>
    <w:rsid w:val="002B4B82"/>
    <w:rsid w:val="002B4E73"/>
    <w:rsid w:val="002B4FCC"/>
    <w:rsid w:val="002B506D"/>
    <w:rsid w:val="002B5087"/>
    <w:rsid w:val="002B539B"/>
    <w:rsid w:val="002B63EC"/>
    <w:rsid w:val="002B6904"/>
    <w:rsid w:val="002B78E8"/>
    <w:rsid w:val="002B7A00"/>
    <w:rsid w:val="002C01D3"/>
    <w:rsid w:val="002C0E0B"/>
    <w:rsid w:val="002C0F3D"/>
    <w:rsid w:val="002C0FA6"/>
    <w:rsid w:val="002C1461"/>
    <w:rsid w:val="002C1B17"/>
    <w:rsid w:val="002C1EAE"/>
    <w:rsid w:val="002C25DC"/>
    <w:rsid w:val="002C2B58"/>
    <w:rsid w:val="002C2D96"/>
    <w:rsid w:val="002C2F2B"/>
    <w:rsid w:val="002C366E"/>
    <w:rsid w:val="002C368D"/>
    <w:rsid w:val="002C386A"/>
    <w:rsid w:val="002C3DCD"/>
    <w:rsid w:val="002C4518"/>
    <w:rsid w:val="002C46B9"/>
    <w:rsid w:val="002C4BCB"/>
    <w:rsid w:val="002C4C18"/>
    <w:rsid w:val="002C5354"/>
    <w:rsid w:val="002C6286"/>
    <w:rsid w:val="002C658D"/>
    <w:rsid w:val="002C70DC"/>
    <w:rsid w:val="002C79B7"/>
    <w:rsid w:val="002D057A"/>
    <w:rsid w:val="002D08A4"/>
    <w:rsid w:val="002D0A1A"/>
    <w:rsid w:val="002D0AB0"/>
    <w:rsid w:val="002D0BF7"/>
    <w:rsid w:val="002D0C1C"/>
    <w:rsid w:val="002D0F95"/>
    <w:rsid w:val="002D14ED"/>
    <w:rsid w:val="002D1C05"/>
    <w:rsid w:val="002D2488"/>
    <w:rsid w:val="002D3431"/>
    <w:rsid w:val="002D3732"/>
    <w:rsid w:val="002D3EFB"/>
    <w:rsid w:val="002D3F13"/>
    <w:rsid w:val="002D4144"/>
    <w:rsid w:val="002D45C9"/>
    <w:rsid w:val="002D49E5"/>
    <w:rsid w:val="002D4A3B"/>
    <w:rsid w:val="002D4BC4"/>
    <w:rsid w:val="002D54E8"/>
    <w:rsid w:val="002D569E"/>
    <w:rsid w:val="002D64A9"/>
    <w:rsid w:val="002D6CA1"/>
    <w:rsid w:val="002D7244"/>
    <w:rsid w:val="002D726A"/>
    <w:rsid w:val="002D743C"/>
    <w:rsid w:val="002D7CDF"/>
    <w:rsid w:val="002D7DF4"/>
    <w:rsid w:val="002E044D"/>
    <w:rsid w:val="002E0A83"/>
    <w:rsid w:val="002E0B12"/>
    <w:rsid w:val="002E12AE"/>
    <w:rsid w:val="002E1426"/>
    <w:rsid w:val="002E18DE"/>
    <w:rsid w:val="002E1A1C"/>
    <w:rsid w:val="002E2284"/>
    <w:rsid w:val="002E23CE"/>
    <w:rsid w:val="002E2789"/>
    <w:rsid w:val="002E2899"/>
    <w:rsid w:val="002E32AF"/>
    <w:rsid w:val="002E32C7"/>
    <w:rsid w:val="002E3367"/>
    <w:rsid w:val="002E3FFE"/>
    <w:rsid w:val="002E4588"/>
    <w:rsid w:val="002E4949"/>
    <w:rsid w:val="002E5077"/>
    <w:rsid w:val="002E589F"/>
    <w:rsid w:val="002E5DB5"/>
    <w:rsid w:val="002E6962"/>
    <w:rsid w:val="002E6C4D"/>
    <w:rsid w:val="002E75E9"/>
    <w:rsid w:val="002E7B48"/>
    <w:rsid w:val="002F01D8"/>
    <w:rsid w:val="002F063A"/>
    <w:rsid w:val="002F131D"/>
    <w:rsid w:val="002F1FD0"/>
    <w:rsid w:val="002F224D"/>
    <w:rsid w:val="002F24A5"/>
    <w:rsid w:val="002F24E8"/>
    <w:rsid w:val="002F3AFC"/>
    <w:rsid w:val="002F3C8E"/>
    <w:rsid w:val="002F4238"/>
    <w:rsid w:val="002F42AD"/>
    <w:rsid w:val="002F5192"/>
    <w:rsid w:val="002F551C"/>
    <w:rsid w:val="002F5C3A"/>
    <w:rsid w:val="002F60E4"/>
    <w:rsid w:val="002F6160"/>
    <w:rsid w:val="002F6BAB"/>
    <w:rsid w:val="002F713A"/>
    <w:rsid w:val="002F7411"/>
    <w:rsid w:val="002F76CF"/>
    <w:rsid w:val="002F7DEA"/>
    <w:rsid w:val="00301069"/>
    <w:rsid w:val="003018FF"/>
    <w:rsid w:val="00301BC7"/>
    <w:rsid w:val="003023B3"/>
    <w:rsid w:val="003023FF"/>
    <w:rsid w:val="0030275B"/>
    <w:rsid w:val="0030277E"/>
    <w:rsid w:val="003028F6"/>
    <w:rsid w:val="00302DE2"/>
    <w:rsid w:val="003032A3"/>
    <w:rsid w:val="00303472"/>
    <w:rsid w:val="003037EC"/>
    <w:rsid w:val="0030384E"/>
    <w:rsid w:val="00303A26"/>
    <w:rsid w:val="00303A6F"/>
    <w:rsid w:val="00303EB3"/>
    <w:rsid w:val="0030410D"/>
    <w:rsid w:val="00304483"/>
    <w:rsid w:val="00304631"/>
    <w:rsid w:val="003054F5"/>
    <w:rsid w:val="003055D9"/>
    <w:rsid w:val="00306025"/>
    <w:rsid w:val="00306714"/>
    <w:rsid w:val="003068E0"/>
    <w:rsid w:val="00306D80"/>
    <w:rsid w:val="00306E60"/>
    <w:rsid w:val="0030724A"/>
    <w:rsid w:val="003078D1"/>
    <w:rsid w:val="00307E6E"/>
    <w:rsid w:val="00307F7B"/>
    <w:rsid w:val="003104A9"/>
    <w:rsid w:val="00310713"/>
    <w:rsid w:val="003109F7"/>
    <w:rsid w:val="00310AD1"/>
    <w:rsid w:val="00311BA2"/>
    <w:rsid w:val="00311C22"/>
    <w:rsid w:val="00311FDA"/>
    <w:rsid w:val="00312380"/>
    <w:rsid w:val="00312916"/>
    <w:rsid w:val="00312DB6"/>
    <w:rsid w:val="00313005"/>
    <w:rsid w:val="003131B1"/>
    <w:rsid w:val="00313259"/>
    <w:rsid w:val="00313815"/>
    <w:rsid w:val="00314602"/>
    <w:rsid w:val="00314D90"/>
    <w:rsid w:val="00314DB6"/>
    <w:rsid w:val="0031504A"/>
    <w:rsid w:val="0031554A"/>
    <w:rsid w:val="00315745"/>
    <w:rsid w:val="00315BBC"/>
    <w:rsid w:val="00315F72"/>
    <w:rsid w:val="00316339"/>
    <w:rsid w:val="003163E1"/>
    <w:rsid w:val="0031660B"/>
    <w:rsid w:val="0031661A"/>
    <w:rsid w:val="003168D6"/>
    <w:rsid w:val="003169C2"/>
    <w:rsid w:val="00316A11"/>
    <w:rsid w:val="00316B45"/>
    <w:rsid w:val="00317BC9"/>
    <w:rsid w:val="00317C40"/>
    <w:rsid w:val="00317CF6"/>
    <w:rsid w:val="003200FB"/>
    <w:rsid w:val="003202CE"/>
    <w:rsid w:val="00321364"/>
    <w:rsid w:val="00321674"/>
    <w:rsid w:val="00321FF8"/>
    <w:rsid w:val="00322286"/>
    <w:rsid w:val="00323283"/>
    <w:rsid w:val="00323513"/>
    <w:rsid w:val="003237F1"/>
    <w:rsid w:val="00323C21"/>
    <w:rsid w:val="00324255"/>
    <w:rsid w:val="0032479B"/>
    <w:rsid w:val="00324B2F"/>
    <w:rsid w:val="00324D2A"/>
    <w:rsid w:val="00325229"/>
    <w:rsid w:val="00325671"/>
    <w:rsid w:val="00325762"/>
    <w:rsid w:val="00325B66"/>
    <w:rsid w:val="00325BB9"/>
    <w:rsid w:val="0032776A"/>
    <w:rsid w:val="00327CA4"/>
    <w:rsid w:val="00327DA0"/>
    <w:rsid w:val="00327EA7"/>
    <w:rsid w:val="00327FEB"/>
    <w:rsid w:val="0033074A"/>
    <w:rsid w:val="00330A61"/>
    <w:rsid w:val="00330C93"/>
    <w:rsid w:val="00330D3E"/>
    <w:rsid w:val="00330DDE"/>
    <w:rsid w:val="00330F2B"/>
    <w:rsid w:val="003314AF"/>
    <w:rsid w:val="003315C8"/>
    <w:rsid w:val="0033175F"/>
    <w:rsid w:val="003317C9"/>
    <w:rsid w:val="00332269"/>
    <w:rsid w:val="00332680"/>
    <w:rsid w:val="00332CAE"/>
    <w:rsid w:val="00332DAB"/>
    <w:rsid w:val="00332F78"/>
    <w:rsid w:val="00333273"/>
    <w:rsid w:val="00333419"/>
    <w:rsid w:val="0033367C"/>
    <w:rsid w:val="00333D6C"/>
    <w:rsid w:val="00333E87"/>
    <w:rsid w:val="00334BB4"/>
    <w:rsid w:val="0033519C"/>
    <w:rsid w:val="003351FA"/>
    <w:rsid w:val="00335DE7"/>
    <w:rsid w:val="003368CC"/>
    <w:rsid w:val="00336B94"/>
    <w:rsid w:val="0033792B"/>
    <w:rsid w:val="00337DA9"/>
    <w:rsid w:val="00337F88"/>
    <w:rsid w:val="00337FCF"/>
    <w:rsid w:val="00340700"/>
    <w:rsid w:val="00340908"/>
    <w:rsid w:val="00340E09"/>
    <w:rsid w:val="003417E6"/>
    <w:rsid w:val="0034199B"/>
    <w:rsid w:val="00341A98"/>
    <w:rsid w:val="00341C47"/>
    <w:rsid w:val="00341F18"/>
    <w:rsid w:val="003424E3"/>
    <w:rsid w:val="0034258A"/>
    <w:rsid w:val="003427BF"/>
    <w:rsid w:val="00342DD2"/>
    <w:rsid w:val="0034321C"/>
    <w:rsid w:val="0034328B"/>
    <w:rsid w:val="00343840"/>
    <w:rsid w:val="00343BB4"/>
    <w:rsid w:val="00343CD7"/>
    <w:rsid w:val="0034548F"/>
    <w:rsid w:val="00345A30"/>
    <w:rsid w:val="0034601E"/>
    <w:rsid w:val="00346111"/>
    <w:rsid w:val="00346823"/>
    <w:rsid w:val="00346AE9"/>
    <w:rsid w:val="00346C61"/>
    <w:rsid w:val="00346DCE"/>
    <w:rsid w:val="00346E76"/>
    <w:rsid w:val="003472C7"/>
    <w:rsid w:val="00347AC7"/>
    <w:rsid w:val="00347DD9"/>
    <w:rsid w:val="00347E59"/>
    <w:rsid w:val="00347EDE"/>
    <w:rsid w:val="00347F4D"/>
    <w:rsid w:val="00350840"/>
    <w:rsid w:val="00350905"/>
    <w:rsid w:val="0035148E"/>
    <w:rsid w:val="0035154B"/>
    <w:rsid w:val="0035181B"/>
    <w:rsid w:val="003529F8"/>
    <w:rsid w:val="00353047"/>
    <w:rsid w:val="00353934"/>
    <w:rsid w:val="003539CA"/>
    <w:rsid w:val="00354A93"/>
    <w:rsid w:val="0035506F"/>
    <w:rsid w:val="00355580"/>
    <w:rsid w:val="003559AC"/>
    <w:rsid w:val="003567CB"/>
    <w:rsid w:val="0035695F"/>
    <w:rsid w:val="00356B92"/>
    <w:rsid w:val="00357374"/>
    <w:rsid w:val="0035747B"/>
    <w:rsid w:val="003575AC"/>
    <w:rsid w:val="00357DB0"/>
    <w:rsid w:val="003601A6"/>
    <w:rsid w:val="003616CE"/>
    <w:rsid w:val="00361A39"/>
    <w:rsid w:val="003627C5"/>
    <w:rsid w:val="00362A48"/>
    <w:rsid w:val="00363050"/>
    <w:rsid w:val="00363085"/>
    <w:rsid w:val="003634B4"/>
    <w:rsid w:val="0036352F"/>
    <w:rsid w:val="00363B6A"/>
    <w:rsid w:val="00363DB4"/>
    <w:rsid w:val="00364137"/>
    <w:rsid w:val="003641BA"/>
    <w:rsid w:val="00364293"/>
    <w:rsid w:val="00364303"/>
    <w:rsid w:val="00364496"/>
    <w:rsid w:val="003647D6"/>
    <w:rsid w:val="00364A7A"/>
    <w:rsid w:val="00364C49"/>
    <w:rsid w:val="00364D86"/>
    <w:rsid w:val="00365183"/>
    <w:rsid w:val="003659EB"/>
    <w:rsid w:val="00365AD9"/>
    <w:rsid w:val="00366330"/>
    <w:rsid w:val="0036684E"/>
    <w:rsid w:val="00366A23"/>
    <w:rsid w:val="00366C44"/>
    <w:rsid w:val="00366CE9"/>
    <w:rsid w:val="00367E8F"/>
    <w:rsid w:val="00370FB0"/>
    <w:rsid w:val="00371382"/>
    <w:rsid w:val="00371627"/>
    <w:rsid w:val="00371AAA"/>
    <w:rsid w:val="0037243A"/>
    <w:rsid w:val="00372538"/>
    <w:rsid w:val="00372A46"/>
    <w:rsid w:val="00372F4E"/>
    <w:rsid w:val="003735B4"/>
    <w:rsid w:val="00373646"/>
    <w:rsid w:val="00374065"/>
    <w:rsid w:val="0037452C"/>
    <w:rsid w:val="0037459A"/>
    <w:rsid w:val="0037478B"/>
    <w:rsid w:val="003749B4"/>
    <w:rsid w:val="00374E51"/>
    <w:rsid w:val="00374EB5"/>
    <w:rsid w:val="003750D1"/>
    <w:rsid w:val="003765CF"/>
    <w:rsid w:val="00377089"/>
    <w:rsid w:val="0037709B"/>
    <w:rsid w:val="0037758F"/>
    <w:rsid w:val="00377725"/>
    <w:rsid w:val="00377A23"/>
    <w:rsid w:val="00377CF5"/>
    <w:rsid w:val="0038003A"/>
    <w:rsid w:val="003806DB"/>
    <w:rsid w:val="00380995"/>
    <w:rsid w:val="00380DD4"/>
    <w:rsid w:val="00380F86"/>
    <w:rsid w:val="00381917"/>
    <w:rsid w:val="00382795"/>
    <w:rsid w:val="00382847"/>
    <w:rsid w:val="00382A01"/>
    <w:rsid w:val="00382FC6"/>
    <w:rsid w:val="00384640"/>
    <w:rsid w:val="0038590F"/>
    <w:rsid w:val="00385937"/>
    <w:rsid w:val="00385E53"/>
    <w:rsid w:val="003865A2"/>
    <w:rsid w:val="003865D6"/>
    <w:rsid w:val="00386A90"/>
    <w:rsid w:val="00386D2A"/>
    <w:rsid w:val="00387151"/>
    <w:rsid w:val="003877E5"/>
    <w:rsid w:val="003878F9"/>
    <w:rsid w:val="00387B44"/>
    <w:rsid w:val="00387DF2"/>
    <w:rsid w:val="003902B6"/>
    <w:rsid w:val="003904A3"/>
    <w:rsid w:val="00390754"/>
    <w:rsid w:val="003910C4"/>
    <w:rsid w:val="00391378"/>
    <w:rsid w:val="00391599"/>
    <w:rsid w:val="003915E0"/>
    <w:rsid w:val="00391967"/>
    <w:rsid w:val="00391F20"/>
    <w:rsid w:val="0039208F"/>
    <w:rsid w:val="00392C6D"/>
    <w:rsid w:val="003936D4"/>
    <w:rsid w:val="00393937"/>
    <w:rsid w:val="00393CE8"/>
    <w:rsid w:val="00393D93"/>
    <w:rsid w:val="00394ABB"/>
    <w:rsid w:val="003955DC"/>
    <w:rsid w:val="003955F0"/>
    <w:rsid w:val="00396663"/>
    <w:rsid w:val="00396A12"/>
    <w:rsid w:val="003976E1"/>
    <w:rsid w:val="003A1134"/>
    <w:rsid w:val="003A15B6"/>
    <w:rsid w:val="003A1B2F"/>
    <w:rsid w:val="003A1BD8"/>
    <w:rsid w:val="003A1D29"/>
    <w:rsid w:val="003A21BD"/>
    <w:rsid w:val="003A222B"/>
    <w:rsid w:val="003A33C7"/>
    <w:rsid w:val="003A4392"/>
    <w:rsid w:val="003A4400"/>
    <w:rsid w:val="003A4780"/>
    <w:rsid w:val="003A48E3"/>
    <w:rsid w:val="003A4A6C"/>
    <w:rsid w:val="003A4C2F"/>
    <w:rsid w:val="003A59F0"/>
    <w:rsid w:val="003A5BFC"/>
    <w:rsid w:val="003A5C10"/>
    <w:rsid w:val="003A6558"/>
    <w:rsid w:val="003A6A2E"/>
    <w:rsid w:val="003A7028"/>
    <w:rsid w:val="003A72A6"/>
    <w:rsid w:val="003A7C17"/>
    <w:rsid w:val="003B045D"/>
    <w:rsid w:val="003B0463"/>
    <w:rsid w:val="003B04B6"/>
    <w:rsid w:val="003B0789"/>
    <w:rsid w:val="003B0878"/>
    <w:rsid w:val="003B0E03"/>
    <w:rsid w:val="003B109E"/>
    <w:rsid w:val="003B1422"/>
    <w:rsid w:val="003B15C2"/>
    <w:rsid w:val="003B1EC4"/>
    <w:rsid w:val="003B203B"/>
    <w:rsid w:val="003B2B3E"/>
    <w:rsid w:val="003B320A"/>
    <w:rsid w:val="003B3653"/>
    <w:rsid w:val="003B430E"/>
    <w:rsid w:val="003B4641"/>
    <w:rsid w:val="003B48AE"/>
    <w:rsid w:val="003B493B"/>
    <w:rsid w:val="003B4DB4"/>
    <w:rsid w:val="003B5061"/>
    <w:rsid w:val="003B515D"/>
    <w:rsid w:val="003B60AE"/>
    <w:rsid w:val="003B6124"/>
    <w:rsid w:val="003B6B27"/>
    <w:rsid w:val="003B6D25"/>
    <w:rsid w:val="003B6F98"/>
    <w:rsid w:val="003B6FA6"/>
    <w:rsid w:val="003B7320"/>
    <w:rsid w:val="003B7456"/>
    <w:rsid w:val="003B751F"/>
    <w:rsid w:val="003C013C"/>
    <w:rsid w:val="003C06F3"/>
    <w:rsid w:val="003C146E"/>
    <w:rsid w:val="003C1A92"/>
    <w:rsid w:val="003C1FDE"/>
    <w:rsid w:val="003C22F3"/>
    <w:rsid w:val="003C2316"/>
    <w:rsid w:val="003C252A"/>
    <w:rsid w:val="003C2907"/>
    <w:rsid w:val="003C29F8"/>
    <w:rsid w:val="003C3243"/>
    <w:rsid w:val="003C3E6D"/>
    <w:rsid w:val="003C47EF"/>
    <w:rsid w:val="003C487A"/>
    <w:rsid w:val="003C5413"/>
    <w:rsid w:val="003C55BD"/>
    <w:rsid w:val="003C56D0"/>
    <w:rsid w:val="003C5BF3"/>
    <w:rsid w:val="003C5D98"/>
    <w:rsid w:val="003C63AD"/>
    <w:rsid w:val="003C64CE"/>
    <w:rsid w:val="003C6775"/>
    <w:rsid w:val="003C6F01"/>
    <w:rsid w:val="003C7290"/>
    <w:rsid w:val="003C7745"/>
    <w:rsid w:val="003C7AB6"/>
    <w:rsid w:val="003C7D59"/>
    <w:rsid w:val="003C7FA0"/>
    <w:rsid w:val="003D04B5"/>
    <w:rsid w:val="003D059F"/>
    <w:rsid w:val="003D0F0C"/>
    <w:rsid w:val="003D1677"/>
    <w:rsid w:val="003D172B"/>
    <w:rsid w:val="003D17D1"/>
    <w:rsid w:val="003D1D13"/>
    <w:rsid w:val="003D21FC"/>
    <w:rsid w:val="003D2F3C"/>
    <w:rsid w:val="003D361B"/>
    <w:rsid w:val="003D38A4"/>
    <w:rsid w:val="003D4671"/>
    <w:rsid w:val="003D4905"/>
    <w:rsid w:val="003D4935"/>
    <w:rsid w:val="003D4E95"/>
    <w:rsid w:val="003D5EFE"/>
    <w:rsid w:val="003D60A7"/>
    <w:rsid w:val="003D6D35"/>
    <w:rsid w:val="003D7516"/>
    <w:rsid w:val="003D7C5A"/>
    <w:rsid w:val="003D7EEF"/>
    <w:rsid w:val="003E099C"/>
    <w:rsid w:val="003E172E"/>
    <w:rsid w:val="003E18F5"/>
    <w:rsid w:val="003E1A67"/>
    <w:rsid w:val="003E22F4"/>
    <w:rsid w:val="003E23CE"/>
    <w:rsid w:val="003E26D2"/>
    <w:rsid w:val="003E299E"/>
    <w:rsid w:val="003E2B35"/>
    <w:rsid w:val="003E3809"/>
    <w:rsid w:val="003E40D2"/>
    <w:rsid w:val="003E4344"/>
    <w:rsid w:val="003E43D1"/>
    <w:rsid w:val="003E4722"/>
    <w:rsid w:val="003E4AD8"/>
    <w:rsid w:val="003E4D86"/>
    <w:rsid w:val="003E5590"/>
    <w:rsid w:val="003E591F"/>
    <w:rsid w:val="003E598E"/>
    <w:rsid w:val="003E5FDC"/>
    <w:rsid w:val="003E6031"/>
    <w:rsid w:val="003E61C0"/>
    <w:rsid w:val="003E63B7"/>
    <w:rsid w:val="003E64D7"/>
    <w:rsid w:val="003E6740"/>
    <w:rsid w:val="003F01FA"/>
    <w:rsid w:val="003F035E"/>
    <w:rsid w:val="003F039A"/>
    <w:rsid w:val="003F05FA"/>
    <w:rsid w:val="003F0B3A"/>
    <w:rsid w:val="003F0DE1"/>
    <w:rsid w:val="003F0E8B"/>
    <w:rsid w:val="003F1644"/>
    <w:rsid w:val="003F18B7"/>
    <w:rsid w:val="003F18EA"/>
    <w:rsid w:val="003F21CE"/>
    <w:rsid w:val="003F22ED"/>
    <w:rsid w:val="003F27FF"/>
    <w:rsid w:val="003F2A39"/>
    <w:rsid w:val="003F2A7E"/>
    <w:rsid w:val="003F31D6"/>
    <w:rsid w:val="003F32F6"/>
    <w:rsid w:val="003F37A9"/>
    <w:rsid w:val="003F389A"/>
    <w:rsid w:val="003F38EB"/>
    <w:rsid w:val="003F3A0C"/>
    <w:rsid w:val="003F3F34"/>
    <w:rsid w:val="003F41E7"/>
    <w:rsid w:val="003F4790"/>
    <w:rsid w:val="003F47F9"/>
    <w:rsid w:val="003F4CA6"/>
    <w:rsid w:val="003F4D95"/>
    <w:rsid w:val="003F5098"/>
    <w:rsid w:val="003F58CD"/>
    <w:rsid w:val="003F5B18"/>
    <w:rsid w:val="003F6435"/>
    <w:rsid w:val="003F66E6"/>
    <w:rsid w:val="003F6B89"/>
    <w:rsid w:val="003F6CE7"/>
    <w:rsid w:val="003F75FE"/>
    <w:rsid w:val="003F7719"/>
    <w:rsid w:val="003F7C0A"/>
    <w:rsid w:val="003F7D53"/>
    <w:rsid w:val="004008C0"/>
    <w:rsid w:val="00400A9F"/>
    <w:rsid w:val="00401109"/>
    <w:rsid w:val="00401CC3"/>
    <w:rsid w:val="00402165"/>
    <w:rsid w:val="00402856"/>
    <w:rsid w:val="00403699"/>
    <w:rsid w:val="00403A18"/>
    <w:rsid w:val="00403DAF"/>
    <w:rsid w:val="00403F06"/>
    <w:rsid w:val="0040421F"/>
    <w:rsid w:val="004042A3"/>
    <w:rsid w:val="00404AD8"/>
    <w:rsid w:val="00404C51"/>
    <w:rsid w:val="004053A6"/>
    <w:rsid w:val="0040547B"/>
    <w:rsid w:val="004055C3"/>
    <w:rsid w:val="00405D40"/>
    <w:rsid w:val="00406434"/>
    <w:rsid w:val="0040674F"/>
    <w:rsid w:val="004067A6"/>
    <w:rsid w:val="0040697A"/>
    <w:rsid w:val="00406DFC"/>
    <w:rsid w:val="00407652"/>
    <w:rsid w:val="0040775A"/>
    <w:rsid w:val="00407A90"/>
    <w:rsid w:val="00407AEA"/>
    <w:rsid w:val="00407F45"/>
    <w:rsid w:val="00410034"/>
    <w:rsid w:val="00410376"/>
    <w:rsid w:val="00410429"/>
    <w:rsid w:val="00410726"/>
    <w:rsid w:val="00410AAC"/>
    <w:rsid w:val="00410B73"/>
    <w:rsid w:val="0041101D"/>
    <w:rsid w:val="004111A6"/>
    <w:rsid w:val="00412089"/>
    <w:rsid w:val="00412A6C"/>
    <w:rsid w:val="00412C0E"/>
    <w:rsid w:val="00412C7F"/>
    <w:rsid w:val="00412CFB"/>
    <w:rsid w:val="00412F81"/>
    <w:rsid w:val="0041303D"/>
    <w:rsid w:val="0041316A"/>
    <w:rsid w:val="0041349C"/>
    <w:rsid w:val="004136D4"/>
    <w:rsid w:val="0041493C"/>
    <w:rsid w:val="00414A11"/>
    <w:rsid w:val="00414CEA"/>
    <w:rsid w:val="00414E33"/>
    <w:rsid w:val="0041505F"/>
    <w:rsid w:val="00415A30"/>
    <w:rsid w:val="00415B1B"/>
    <w:rsid w:val="00415BD8"/>
    <w:rsid w:val="00415E31"/>
    <w:rsid w:val="00416E5A"/>
    <w:rsid w:val="00417425"/>
    <w:rsid w:val="00417443"/>
    <w:rsid w:val="00417D0E"/>
    <w:rsid w:val="00417EF7"/>
    <w:rsid w:val="00417F1D"/>
    <w:rsid w:val="004207B7"/>
    <w:rsid w:val="00420970"/>
    <w:rsid w:val="004209D6"/>
    <w:rsid w:val="00420B48"/>
    <w:rsid w:val="00420FFF"/>
    <w:rsid w:val="0042135D"/>
    <w:rsid w:val="00421483"/>
    <w:rsid w:val="0042156F"/>
    <w:rsid w:val="004216F3"/>
    <w:rsid w:val="00421D48"/>
    <w:rsid w:val="0042231A"/>
    <w:rsid w:val="0042232C"/>
    <w:rsid w:val="004224DF"/>
    <w:rsid w:val="0042287F"/>
    <w:rsid w:val="00422ABD"/>
    <w:rsid w:val="004236B4"/>
    <w:rsid w:val="004239C7"/>
    <w:rsid w:val="00423F4E"/>
    <w:rsid w:val="0042401F"/>
    <w:rsid w:val="00424B30"/>
    <w:rsid w:val="00425316"/>
    <w:rsid w:val="00425DAB"/>
    <w:rsid w:val="00426B3A"/>
    <w:rsid w:val="0042760E"/>
    <w:rsid w:val="0042783A"/>
    <w:rsid w:val="004279C0"/>
    <w:rsid w:val="00427B39"/>
    <w:rsid w:val="00430043"/>
    <w:rsid w:val="004303D6"/>
    <w:rsid w:val="00430493"/>
    <w:rsid w:val="004305AE"/>
    <w:rsid w:val="00430C05"/>
    <w:rsid w:val="00430D0B"/>
    <w:rsid w:val="00431068"/>
    <w:rsid w:val="004310F2"/>
    <w:rsid w:val="00431538"/>
    <w:rsid w:val="004315EF"/>
    <w:rsid w:val="00431740"/>
    <w:rsid w:val="00431CC0"/>
    <w:rsid w:val="0043230D"/>
    <w:rsid w:val="004323E2"/>
    <w:rsid w:val="00432414"/>
    <w:rsid w:val="004328B1"/>
    <w:rsid w:val="00432ECC"/>
    <w:rsid w:val="004334CD"/>
    <w:rsid w:val="004338CF"/>
    <w:rsid w:val="00433D78"/>
    <w:rsid w:val="0043400B"/>
    <w:rsid w:val="004340E4"/>
    <w:rsid w:val="0043476D"/>
    <w:rsid w:val="0043479D"/>
    <w:rsid w:val="00434AD0"/>
    <w:rsid w:val="00434F50"/>
    <w:rsid w:val="0043500A"/>
    <w:rsid w:val="00435FFB"/>
    <w:rsid w:val="004365A7"/>
    <w:rsid w:val="0043674F"/>
    <w:rsid w:val="0043693C"/>
    <w:rsid w:val="00436E97"/>
    <w:rsid w:val="004376BE"/>
    <w:rsid w:val="00437963"/>
    <w:rsid w:val="00437971"/>
    <w:rsid w:val="00440FDA"/>
    <w:rsid w:val="00441201"/>
    <w:rsid w:val="004418FD"/>
    <w:rsid w:val="00441C7D"/>
    <w:rsid w:val="00441CB9"/>
    <w:rsid w:val="00442699"/>
    <w:rsid w:val="004429D2"/>
    <w:rsid w:val="004434E4"/>
    <w:rsid w:val="00443D09"/>
    <w:rsid w:val="00444321"/>
    <w:rsid w:val="00444F5F"/>
    <w:rsid w:val="00445BAB"/>
    <w:rsid w:val="00446417"/>
    <w:rsid w:val="004465A9"/>
    <w:rsid w:val="004467BC"/>
    <w:rsid w:val="00446969"/>
    <w:rsid w:val="00446D33"/>
    <w:rsid w:val="00446F59"/>
    <w:rsid w:val="0044721E"/>
    <w:rsid w:val="00447433"/>
    <w:rsid w:val="004474B8"/>
    <w:rsid w:val="00447F0F"/>
    <w:rsid w:val="00451332"/>
    <w:rsid w:val="0045133B"/>
    <w:rsid w:val="004513BE"/>
    <w:rsid w:val="00451530"/>
    <w:rsid w:val="00451CD3"/>
    <w:rsid w:val="00451DFD"/>
    <w:rsid w:val="00452536"/>
    <w:rsid w:val="00453501"/>
    <w:rsid w:val="00453631"/>
    <w:rsid w:val="00453D2D"/>
    <w:rsid w:val="004540EA"/>
    <w:rsid w:val="00454416"/>
    <w:rsid w:val="004544E0"/>
    <w:rsid w:val="004549AC"/>
    <w:rsid w:val="00455740"/>
    <w:rsid w:val="00455CE0"/>
    <w:rsid w:val="00456328"/>
    <w:rsid w:val="004566E8"/>
    <w:rsid w:val="004569DC"/>
    <w:rsid w:val="00456DD5"/>
    <w:rsid w:val="0045787F"/>
    <w:rsid w:val="004600FB"/>
    <w:rsid w:val="0046040E"/>
    <w:rsid w:val="0046056C"/>
    <w:rsid w:val="00460F33"/>
    <w:rsid w:val="004614D8"/>
    <w:rsid w:val="00461614"/>
    <w:rsid w:val="00461816"/>
    <w:rsid w:val="004618C0"/>
    <w:rsid w:val="00461C6D"/>
    <w:rsid w:val="00461CEF"/>
    <w:rsid w:val="004627FB"/>
    <w:rsid w:val="00462917"/>
    <w:rsid w:val="00462F69"/>
    <w:rsid w:val="004637F0"/>
    <w:rsid w:val="00463985"/>
    <w:rsid w:val="00463F64"/>
    <w:rsid w:val="00464EEB"/>
    <w:rsid w:val="00465896"/>
    <w:rsid w:val="00465A69"/>
    <w:rsid w:val="00465A93"/>
    <w:rsid w:val="00465BFA"/>
    <w:rsid w:val="00465E6F"/>
    <w:rsid w:val="00466336"/>
    <w:rsid w:val="004665AF"/>
    <w:rsid w:val="00466B50"/>
    <w:rsid w:val="00467454"/>
    <w:rsid w:val="00467A83"/>
    <w:rsid w:val="004705B8"/>
    <w:rsid w:val="004708CF"/>
    <w:rsid w:val="00470E9D"/>
    <w:rsid w:val="004712BF"/>
    <w:rsid w:val="004713F4"/>
    <w:rsid w:val="00471485"/>
    <w:rsid w:val="00471D16"/>
    <w:rsid w:val="00473D5B"/>
    <w:rsid w:val="00473E38"/>
    <w:rsid w:val="00473F8D"/>
    <w:rsid w:val="0047431F"/>
    <w:rsid w:val="004743B6"/>
    <w:rsid w:val="00474926"/>
    <w:rsid w:val="00474D51"/>
    <w:rsid w:val="00475237"/>
    <w:rsid w:val="00475475"/>
    <w:rsid w:val="00476000"/>
    <w:rsid w:val="0047639D"/>
    <w:rsid w:val="00476637"/>
    <w:rsid w:val="00476669"/>
    <w:rsid w:val="00476F69"/>
    <w:rsid w:val="00477949"/>
    <w:rsid w:val="004779D1"/>
    <w:rsid w:val="00480439"/>
    <w:rsid w:val="0048066D"/>
    <w:rsid w:val="004807AB"/>
    <w:rsid w:val="00480B32"/>
    <w:rsid w:val="00480E9B"/>
    <w:rsid w:val="004812E3"/>
    <w:rsid w:val="00481FB4"/>
    <w:rsid w:val="00482272"/>
    <w:rsid w:val="004828FD"/>
    <w:rsid w:val="00482E0F"/>
    <w:rsid w:val="00483317"/>
    <w:rsid w:val="00483616"/>
    <w:rsid w:val="00483776"/>
    <w:rsid w:val="00483D24"/>
    <w:rsid w:val="0048491F"/>
    <w:rsid w:val="00484AD8"/>
    <w:rsid w:val="00484FDD"/>
    <w:rsid w:val="00485701"/>
    <w:rsid w:val="00485DE9"/>
    <w:rsid w:val="00485E55"/>
    <w:rsid w:val="00485F8C"/>
    <w:rsid w:val="004867BE"/>
    <w:rsid w:val="00486B5C"/>
    <w:rsid w:val="00486CD1"/>
    <w:rsid w:val="00486E57"/>
    <w:rsid w:val="00487A23"/>
    <w:rsid w:val="00487E32"/>
    <w:rsid w:val="00487E67"/>
    <w:rsid w:val="00487F27"/>
    <w:rsid w:val="00490BD9"/>
    <w:rsid w:val="00490D0A"/>
    <w:rsid w:val="00491C19"/>
    <w:rsid w:val="00491CE9"/>
    <w:rsid w:val="004921F6"/>
    <w:rsid w:val="004923CC"/>
    <w:rsid w:val="004928BA"/>
    <w:rsid w:val="0049330A"/>
    <w:rsid w:val="0049367E"/>
    <w:rsid w:val="00494DFE"/>
    <w:rsid w:val="00495606"/>
    <w:rsid w:val="00495B7B"/>
    <w:rsid w:val="00496206"/>
    <w:rsid w:val="004967B9"/>
    <w:rsid w:val="004967EF"/>
    <w:rsid w:val="00496B46"/>
    <w:rsid w:val="00496DA1"/>
    <w:rsid w:val="00497243"/>
    <w:rsid w:val="00497270"/>
    <w:rsid w:val="00497A65"/>
    <w:rsid w:val="004A1604"/>
    <w:rsid w:val="004A19A3"/>
    <w:rsid w:val="004A1AFD"/>
    <w:rsid w:val="004A1D24"/>
    <w:rsid w:val="004A1FE8"/>
    <w:rsid w:val="004A23C3"/>
    <w:rsid w:val="004A27B4"/>
    <w:rsid w:val="004A2880"/>
    <w:rsid w:val="004A2B37"/>
    <w:rsid w:val="004A2E51"/>
    <w:rsid w:val="004A302F"/>
    <w:rsid w:val="004A38A4"/>
    <w:rsid w:val="004A3A9C"/>
    <w:rsid w:val="004A4629"/>
    <w:rsid w:val="004A48A2"/>
    <w:rsid w:val="004A5DC8"/>
    <w:rsid w:val="004A6639"/>
    <w:rsid w:val="004A6E35"/>
    <w:rsid w:val="004A7176"/>
    <w:rsid w:val="004B024D"/>
    <w:rsid w:val="004B0382"/>
    <w:rsid w:val="004B0831"/>
    <w:rsid w:val="004B0C94"/>
    <w:rsid w:val="004B10BB"/>
    <w:rsid w:val="004B16A3"/>
    <w:rsid w:val="004B1A85"/>
    <w:rsid w:val="004B1E1C"/>
    <w:rsid w:val="004B2114"/>
    <w:rsid w:val="004B226E"/>
    <w:rsid w:val="004B2358"/>
    <w:rsid w:val="004B2476"/>
    <w:rsid w:val="004B2800"/>
    <w:rsid w:val="004B2BB3"/>
    <w:rsid w:val="004B2EB0"/>
    <w:rsid w:val="004B3026"/>
    <w:rsid w:val="004B4F2E"/>
    <w:rsid w:val="004B5B9C"/>
    <w:rsid w:val="004B5CB4"/>
    <w:rsid w:val="004B5DC8"/>
    <w:rsid w:val="004B6057"/>
    <w:rsid w:val="004B60F2"/>
    <w:rsid w:val="004B644C"/>
    <w:rsid w:val="004B6524"/>
    <w:rsid w:val="004B69BF"/>
    <w:rsid w:val="004B6EC5"/>
    <w:rsid w:val="004C065D"/>
    <w:rsid w:val="004C0719"/>
    <w:rsid w:val="004C0780"/>
    <w:rsid w:val="004C0D19"/>
    <w:rsid w:val="004C1A5B"/>
    <w:rsid w:val="004C1D72"/>
    <w:rsid w:val="004C2222"/>
    <w:rsid w:val="004C232B"/>
    <w:rsid w:val="004C2D72"/>
    <w:rsid w:val="004C3389"/>
    <w:rsid w:val="004C3529"/>
    <w:rsid w:val="004C4773"/>
    <w:rsid w:val="004C4803"/>
    <w:rsid w:val="004C576C"/>
    <w:rsid w:val="004C5A21"/>
    <w:rsid w:val="004C5B92"/>
    <w:rsid w:val="004C5DDC"/>
    <w:rsid w:val="004C5E6E"/>
    <w:rsid w:val="004C60F4"/>
    <w:rsid w:val="004C6366"/>
    <w:rsid w:val="004C6642"/>
    <w:rsid w:val="004C6EA4"/>
    <w:rsid w:val="004C76EA"/>
    <w:rsid w:val="004C7BD9"/>
    <w:rsid w:val="004C7D65"/>
    <w:rsid w:val="004D0637"/>
    <w:rsid w:val="004D07E6"/>
    <w:rsid w:val="004D0BCE"/>
    <w:rsid w:val="004D0F99"/>
    <w:rsid w:val="004D110D"/>
    <w:rsid w:val="004D1385"/>
    <w:rsid w:val="004D1A39"/>
    <w:rsid w:val="004D1E62"/>
    <w:rsid w:val="004D20C8"/>
    <w:rsid w:val="004D33D4"/>
    <w:rsid w:val="004D3C5E"/>
    <w:rsid w:val="004D3D05"/>
    <w:rsid w:val="004D3DDE"/>
    <w:rsid w:val="004D4D5C"/>
    <w:rsid w:val="004D557C"/>
    <w:rsid w:val="004D58B0"/>
    <w:rsid w:val="004D5E36"/>
    <w:rsid w:val="004D6E6F"/>
    <w:rsid w:val="004D7926"/>
    <w:rsid w:val="004D7C46"/>
    <w:rsid w:val="004E0320"/>
    <w:rsid w:val="004E05BF"/>
    <w:rsid w:val="004E0D1A"/>
    <w:rsid w:val="004E0EE0"/>
    <w:rsid w:val="004E0F94"/>
    <w:rsid w:val="004E1C06"/>
    <w:rsid w:val="004E1EF2"/>
    <w:rsid w:val="004E2D2C"/>
    <w:rsid w:val="004E39EA"/>
    <w:rsid w:val="004E3A6C"/>
    <w:rsid w:val="004E3B07"/>
    <w:rsid w:val="004E422A"/>
    <w:rsid w:val="004E4354"/>
    <w:rsid w:val="004E4EA1"/>
    <w:rsid w:val="004E4EDF"/>
    <w:rsid w:val="004E535E"/>
    <w:rsid w:val="004E540F"/>
    <w:rsid w:val="004E542D"/>
    <w:rsid w:val="004E5A16"/>
    <w:rsid w:val="004E5FB6"/>
    <w:rsid w:val="004E606C"/>
    <w:rsid w:val="004E6532"/>
    <w:rsid w:val="004E6562"/>
    <w:rsid w:val="004E6B3C"/>
    <w:rsid w:val="004F049E"/>
    <w:rsid w:val="004F05C4"/>
    <w:rsid w:val="004F0ADC"/>
    <w:rsid w:val="004F19A5"/>
    <w:rsid w:val="004F1DA2"/>
    <w:rsid w:val="004F2591"/>
    <w:rsid w:val="004F2873"/>
    <w:rsid w:val="004F2A4E"/>
    <w:rsid w:val="004F3031"/>
    <w:rsid w:val="004F3210"/>
    <w:rsid w:val="004F350F"/>
    <w:rsid w:val="004F3860"/>
    <w:rsid w:val="004F3CE3"/>
    <w:rsid w:val="004F3E87"/>
    <w:rsid w:val="004F457D"/>
    <w:rsid w:val="004F4790"/>
    <w:rsid w:val="004F47F9"/>
    <w:rsid w:val="004F4D36"/>
    <w:rsid w:val="004F5F50"/>
    <w:rsid w:val="004F5FE5"/>
    <w:rsid w:val="004F6477"/>
    <w:rsid w:val="004F68D2"/>
    <w:rsid w:val="004F6BEE"/>
    <w:rsid w:val="004F6CEE"/>
    <w:rsid w:val="004F6E62"/>
    <w:rsid w:val="004F7E54"/>
    <w:rsid w:val="0050089C"/>
    <w:rsid w:val="00500BD9"/>
    <w:rsid w:val="00500D75"/>
    <w:rsid w:val="005016EA"/>
    <w:rsid w:val="005018EC"/>
    <w:rsid w:val="00501D3C"/>
    <w:rsid w:val="00502104"/>
    <w:rsid w:val="0050257B"/>
    <w:rsid w:val="00502DC4"/>
    <w:rsid w:val="00502FCD"/>
    <w:rsid w:val="005033B3"/>
    <w:rsid w:val="00503613"/>
    <w:rsid w:val="005036AF"/>
    <w:rsid w:val="00503D93"/>
    <w:rsid w:val="00504046"/>
    <w:rsid w:val="005041D3"/>
    <w:rsid w:val="005043DF"/>
    <w:rsid w:val="00504806"/>
    <w:rsid w:val="00504823"/>
    <w:rsid w:val="00504BBC"/>
    <w:rsid w:val="0050507E"/>
    <w:rsid w:val="00505AB4"/>
    <w:rsid w:val="00505FD9"/>
    <w:rsid w:val="00506245"/>
    <w:rsid w:val="00506511"/>
    <w:rsid w:val="0050692F"/>
    <w:rsid w:val="00506944"/>
    <w:rsid w:val="0050711B"/>
    <w:rsid w:val="005071FB"/>
    <w:rsid w:val="00507E1A"/>
    <w:rsid w:val="00507E8F"/>
    <w:rsid w:val="00510101"/>
    <w:rsid w:val="00510569"/>
    <w:rsid w:val="00510AC1"/>
    <w:rsid w:val="00511562"/>
    <w:rsid w:val="00511FD4"/>
    <w:rsid w:val="005120F2"/>
    <w:rsid w:val="0051256E"/>
    <w:rsid w:val="00512BD3"/>
    <w:rsid w:val="00512D4A"/>
    <w:rsid w:val="00512D9D"/>
    <w:rsid w:val="00513E1C"/>
    <w:rsid w:val="00514889"/>
    <w:rsid w:val="00514A74"/>
    <w:rsid w:val="0051501C"/>
    <w:rsid w:val="005152B4"/>
    <w:rsid w:val="0051565C"/>
    <w:rsid w:val="00515883"/>
    <w:rsid w:val="00515A84"/>
    <w:rsid w:val="00515BA1"/>
    <w:rsid w:val="005160EA"/>
    <w:rsid w:val="00516355"/>
    <w:rsid w:val="005166B4"/>
    <w:rsid w:val="005171D0"/>
    <w:rsid w:val="005172E2"/>
    <w:rsid w:val="00517B51"/>
    <w:rsid w:val="005201CC"/>
    <w:rsid w:val="0052048C"/>
    <w:rsid w:val="0052065C"/>
    <w:rsid w:val="00520681"/>
    <w:rsid w:val="00520744"/>
    <w:rsid w:val="00521237"/>
    <w:rsid w:val="005214CC"/>
    <w:rsid w:val="00521E1A"/>
    <w:rsid w:val="00521E34"/>
    <w:rsid w:val="00522053"/>
    <w:rsid w:val="00522074"/>
    <w:rsid w:val="005235D2"/>
    <w:rsid w:val="00523831"/>
    <w:rsid w:val="00523ACB"/>
    <w:rsid w:val="00523EB6"/>
    <w:rsid w:val="0052425F"/>
    <w:rsid w:val="0052431B"/>
    <w:rsid w:val="00524F48"/>
    <w:rsid w:val="0052525F"/>
    <w:rsid w:val="005253DD"/>
    <w:rsid w:val="0052591F"/>
    <w:rsid w:val="00525B9A"/>
    <w:rsid w:val="0052604A"/>
    <w:rsid w:val="00526201"/>
    <w:rsid w:val="0052655D"/>
    <w:rsid w:val="00527577"/>
    <w:rsid w:val="00530305"/>
    <w:rsid w:val="00530462"/>
    <w:rsid w:val="00530954"/>
    <w:rsid w:val="00530BFA"/>
    <w:rsid w:val="00530C4A"/>
    <w:rsid w:val="00531C03"/>
    <w:rsid w:val="00532C6E"/>
    <w:rsid w:val="00533073"/>
    <w:rsid w:val="005330A5"/>
    <w:rsid w:val="005330E2"/>
    <w:rsid w:val="0053310C"/>
    <w:rsid w:val="0053385E"/>
    <w:rsid w:val="0053388D"/>
    <w:rsid w:val="00533C6E"/>
    <w:rsid w:val="00534139"/>
    <w:rsid w:val="00534143"/>
    <w:rsid w:val="005346EF"/>
    <w:rsid w:val="005346FD"/>
    <w:rsid w:val="00534E68"/>
    <w:rsid w:val="0053522E"/>
    <w:rsid w:val="0053616C"/>
    <w:rsid w:val="00536254"/>
    <w:rsid w:val="0053636B"/>
    <w:rsid w:val="0053640E"/>
    <w:rsid w:val="005367B2"/>
    <w:rsid w:val="005369ED"/>
    <w:rsid w:val="00536B75"/>
    <w:rsid w:val="00536D9E"/>
    <w:rsid w:val="00536E47"/>
    <w:rsid w:val="005370A2"/>
    <w:rsid w:val="00537753"/>
    <w:rsid w:val="005406B8"/>
    <w:rsid w:val="00540E14"/>
    <w:rsid w:val="00541114"/>
    <w:rsid w:val="00541403"/>
    <w:rsid w:val="00541CF5"/>
    <w:rsid w:val="00541E60"/>
    <w:rsid w:val="005429D7"/>
    <w:rsid w:val="00542B77"/>
    <w:rsid w:val="00542EA1"/>
    <w:rsid w:val="00543646"/>
    <w:rsid w:val="00543A06"/>
    <w:rsid w:val="00543ECB"/>
    <w:rsid w:val="00544262"/>
    <w:rsid w:val="00544316"/>
    <w:rsid w:val="0054458D"/>
    <w:rsid w:val="00544A47"/>
    <w:rsid w:val="005457F3"/>
    <w:rsid w:val="00546240"/>
    <w:rsid w:val="0054642A"/>
    <w:rsid w:val="00546458"/>
    <w:rsid w:val="005464DB"/>
    <w:rsid w:val="0054656C"/>
    <w:rsid w:val="005465E0"/>
    <w:rsid w:val="00546892"/>
    <w:rsid w:val="00546924"/>
    <w:rsid w:val="00546A0F"/>
    <w:rsid w:val="00546CB0"/>
    <w:rsid w:val="005473BB"/>
    <w:rsid w:val="0054792F"/>
    <w:rsid w:val="005479A9"/>
    <w:rsid w:val="00547EC4"/>
    <w:rsid w:val="00547EEE"/>
    <w:rsid w:val="00550360"/>
    <w:rsid w:val="0055086D"/>
    <w:rsid w:val="0055158F"/>
    <w:rsid w:val="005518A9"/>
    <w:rsid w:val="00552917"/>
    <w:rsid w:val="00552EFE"/>
    <w:rsid w:val="0055322C"/>
    <w:rsid w:val="005537B1"/>
    <w:rsid w:val="0055381B"/>
    <w:rsid w:val="00553BF5"/>
    <w:rsid w:val="0055494B"/>
    <w:rsid w:val="00554CDD"/>
    <w:rsid w:val="00555A37"/>
    <w:rsid w:val="00555A4E"/>
    <w:rsid w:val="00555C4E"/>
    <w:rsid w:val="00555DF7"/>
    <w:rsid w:val="005561B3"/>
    <w:rsid w:val="00556DAB"/>
    <w:rsid w:val="005576D3"/>
    <w:rsid w:val="0056033E"/>
    <w:rsid w:val="0056073D"/>
    <w:rsid w:val="00561407"/>
    <w:rsid w:val="005616DF"/>
    <w:rsid w:val="0056178F"/>
    <w:rsid w:val="00561F7A"/>
    <w:rsid w:val="0056206D"/>
    <w:rsid w:val="00562432"/>
    <w:rsid w:val="00563272"/>
    <w:rsid w:val="00563615"/>
    <w:rsid w:val="00563EDE"/>
    <w:rsid w:val="00564252"/>
    <w:rsid w:val="00564320"/>
    <w:rsid w:val="00564486"/>
    <w:rsid w:val="00564BCF"/>
    <w:rsid w:val="00564FEC"/>
    <w:rsid w:val="0056502F"/>
    <w:rsid w:val="00565098"/>
    <w:rsid w:val="00565872"/>
    <w:rsid w:val="00565A07"/>
    <w:rsid w:val="00565B48"/>
    <w:rsid w:val="0056644B"/>
    <w:rsid w:val="00566887"/>
    <w:rsid w:val="00567D3B"/>
    <w:rsid w:val="005701B5"/>
    <w:rsid w:val="005704DE"/>
    <w:rsid w:val="00570B0A"/>
    <w:rsid w:val="0057103A"/>
    <w:rsid w:val="00571397"/>
    <w:rsid w:val="00571BAC"/>
    <w:rsid w:val="00571D6B"/>
    <w:rsid w:val="00571E63"/>
    <w:rsid w:val="00571E6F"/>
    <w:rsid w:val="00572746"/>
    <w:rsid w:val="0057292C"/>
    <w:rsid w:val="0057372C"/>
    <w:rsid w:val="00573B92"/>
    <w:rsid w:val="00573BDF"/>
    <w:rsid w:val="005741F4"/>
    <w:rsid w:val="0057427E"/>
    <w:rsid w:val="0057454D"/>
    <w:rsid w:val="00574EEE"/>
    <w:rsid w:val="00574F6E"/>
    <w:rsid w:val="005750B0"/>
    <w:rsid w:val="00575271"/>
    <w:rsid w:val="00575595"/>
    <w:rsid w:val="00575781"/>
    <w:rsid w:val="00576728"/>
    <w:rsid w:val="00576B26"/>
    <w:rsid w:val="00576E14"/>
    <w:rsid w:val="00576E7D"/>
    <w:rsid w:val="0057721A"/>
    <w:rsid w:val="005773EE"/>
    <w:rsid w:val="0057746E"/>
    <w:rsid w:val="00577749"/>
    <w:rsid w:val="00577BFE"/>
    <w:rsid w:val="0058008D"/>
    <w:rsid w:val="00580702"/>
    <w:rsid w:val="00580956"/>
    <w:rsid w:val="0058095D"/>
    <w:rsid w:val="00580988"/>
    <w:rsid w:val="00580C36"/>
    <w:rsid w:val="00580D82"/>
    <w:rsid w:val="00580D84"/>
    <w:rsid w:val="0058116B"/>
    <w:rsid w:val="0058150D"/>
    <w:rsid w:val="00581631"/>
    <w:rsid w:val="00581662"/>
    <w:rsid w:val="00581AED"/>
    <w:rsid w:val="0058243C"/>
    <w:rsid w:val="005826DF"/>
    <w:rsid w:val="005828F5"/>
    <w:rsid w:val="00582A71"/>
    <w:rsid w:val="00582E77"/>
    <w:rsid w:val="00583156"/>
    <w:rsid w:val="0058324C"/>
    <w:rsid w:val="005834B1"/>
    <w:rsid w:val="005835BA"/>
    <w:rsid w:val="00583920"/>
    <w:rsid w:val="00583C45"/>
    <w:rsid w:val="00584419"/>
    <w:rsid w:val="00584456"/>
    <w:rsid w:val="00584489"/>
    <w:rsid w:val="0058475E"/>
    <w:rsid w:val="00584A71"/>
    <w:rsid w:val="00584C14"/>
    <w:rsid w:val="00584DA0"/>
    <w:rsid w:val="00584F0A"/>
    <w:rsid w:val="005853AE"/>
    <w:rsid w:val="005853C8"/>
    <w:rsid w:val="00585918"/>
    <w:rsid w:val="005859CE"/>
    <w:rsid w:val="00586844"/>
    <w:rsid w:val="00586847"/>
    <w:rsid w:val="00586E47"/>
    <w:rsid w:val="00586FC2"/>
    <w:rsid w:val="00586FF5"/>
    <w:rsid w:val="00587099"/>
    <w:rsid w:val="005876A1"/>
    <w:rsid w:val="005877AA"/>
    <w:rsid w:val="005878A1"/>
    <w:rsid w:val="0059014C"/>
    <w:rsid w:val="0059052C"/>
    <w:rsid w:val="00590582"/>
    <w:rsid w:val="00591005"/>
    <w:rsid w:val="00591595"/>
    <w:rsid w:val="00592361"/>
    <w:rsid w:val="00592806"/>
    <w:rsid w:val="005929EA"/>
    <w:rsid w:val="005932B5"/>
    <w:rsid w:val="00593701"/>
    <w:rsid w:val="00593984"/>
    <w:rsid w:val="00593D15"/>
    <w:rsid w:val="00593D59"/>
    <w:rsid w:val="00594881"/>
    <w:rsid w:val="00594CD0"/>
    <w:rsid w:val="00594CFC"/>
    <w:rsid w:val="0059507F"/>
    <w:rsid w:val="00595351"/>
    <w:rsid w:val="005959AB"/>
    <w:rsid w:val="00595A2F"/>
    <w:rsid w:val="00596551"/>
    <w:rsid w:val="00597728"/>
    <w:rsid w:val="005977BA"/>
    <w:rsid w:val="00597DD0"/>
    <w:rsid w:val="005A0852"/>
    <w:rsid w:val="005A088B"/>
    <w:rsid w:val="005A08AF"/>
    <w:rsid w:val="005A0C4B"/>
    <w:rsid w:val="005A1851"/>
    <w:rsid w:val="005A1D12"/>
    <w:rsid w:val="005A1FA9"/>
    <w:rsid w:val="005A2AB1"/>
    <w:rsid w:val="005A2DDA"/>
    <w:rsid w:val="005A3019"/>
    <w:rsid w:val="005A33A0"/>
    <w:rsid w:val="005A36B3"/>
    <w:rsid w:val="005A3912"/>
    <w:rsid w:val="005A4494"/>
    <w:rsid w:val="005A46A3"/>
    <w:rsid w:val="005A4819"/>
    <w:rsid w:val="005A52ED"/>
    <w:rsid w:val="005A5580"/>
    <w:rsid w:val="005A567F"/>
    <w:rsid w:val="005A62B2"/>
    <w:rsid w:val="005A6FD1"/>
    <w:rsid w:val="005A7E48"/>
    <w:rsid w:val="005B01FA"/>
    <w:rsid w:val="005B0C86"/>
    <w:rsid w:val="005B124F"/>
    <w:rsid w:val="005B16BB"/>
    <w:rsid w:val="005B17D4"/>
    <w:rsid w:val="005B1D31"/>
    <w:rsid w:val="005B2594"/>
    <w:rsid w:val="005B25F3"/>
    <w:rsid w:val="005B2A41"/>
    <w:rsid w:val="005B2C32"/>
    <w:rsid w:val="005B2FC4"/>
    <w:rsid w:val="005B3006"/>
    <w:rsid w:val="005B3CA3"/>
    <w:rsid w:val="005B4BFD"/>
    <w:rsid w:val="005B573D"/>
    <w:rsid w:val="005B5881"/>
    <w:rsid w:val="005B58A1"/>
    <w:rsid w:val="005B5FBE"/>
    <w:rsid w:val="005B6254"/>
    <w:rsid w:val="005B69D8"/>
    <w:rsid w:val="005B6D93"/>
    <w:rsid w:val="005B71A0"/>
    <w:rsid w:val="005B78F2"/>
    <w:rsid w:val="005C0114"/>
    <w:rsid w:val="005C0B5D"/>
    <w:rsid w:val="005C15F8"/>
    <w:rsid w:val="005C2047"/>
    <w:rsid w:val="005C22C5"/>
    <w:rsid w:val="005C236E"/>
    <w:rsid w:val="005C2551"/>
    <w:rsid w:val="005C2682"/>
    <w:rsid w:val="005C2904"/>
    <w:rsid w:val="005C2B66"/>
    <w:rsid w:val="005C30DC"/>
    <w:rsid w:val="005C39E5"/>
    <w:rsid w:val="005C3A3F"/>
    <w:rsid w:val="005C4879"/>
    <w:rsid w:val="005C4BEA"/>
    <w:rsid w:val="005C4EC6"/>
    <w:rsid w:val="005C56C9"/>
    <w:rsid w:val="005C599B"/>
    <w:rsid w:val="005C5BBE"/>
    <w:rsid w:val="005C6E0B"/>
    <w:rsid w:val="005C7ED4"/>
    <w:rsid w:val="005D056D"/>
    <w:rsid w:val="005D0C02"/>
    <w:rsid w:val="005D0E4A"/>
    <w:rsid w:val="005D12F3"/>
    <w:rsid w:val="005D1D40"/>
    <w:rsid w:val="005D22B5"/>
    <w:rsid w:val="005D294C"/>
    <w:rsid w:val="005D29BE"/>
    <w:rsid w:val="005D2AD0"/>
    <w:rsid w:val="005D34EE"/>
    <w:rsid w:val="005D361A"/>
    <w:rsid w:val="005D3E10"/>
    <w:rsid w:val="005D40FC"/>
    <w:rsid w:val="005D4BCC"/>
    <w:rsid w:val="005D56FB"/>
    <w:rsid w:val="005D6067"/>
    <w:rsid w:val="005D696A"/>
    <w:rsid w:val="005D6CDE"/>
    <w:rsid w:val="005D6F80"/>
    <w:rsid w:val="005D72BA"/>
    <w:rsid w:val="005D7822"/>
    <w:rsid w:val="005D7843"/>
    <w:rsid w:val="005E0489"/>
    <w:rsid w:val="005E09E6"/>
    <w:rsid w:val="005E0ABD"/>
    <w:rsid w:val="005E0C52"/>
    <w:rsid w:val="005E1214"/>
    <w:rsid w:val="005E12B1"/>
    <w:rsid w:val="005E1695"/>
    <w:rsid w:val="005E20E3"/>
    <w:rsid w:val="005E2508"/>
    <w:rsid w:val="005E2701"/>
    <w:rsid w:val="005E2CC0"/>
    <w:rsid w:val="005E2E9B"/>
    <w:rsid w:val="005E36DA"/>
    <w:rsid w:val="005E3820"/>
    <w:rsid w:val="005E3A28"/>
    <w:rsid w:val="005E3A90"/>
    <w:rsid w:val="005E44D4"/>
    <w:rsid w:val="005E49FB"/>
    <w:rsid w:val="005E5360"/>
    <w:rsid w:val="005E5447"/>
    <w:rsid w:val="005E551D"/>
    <w:rsid w:val="005E55E2"/>
    <w:rsid w:val="005E58FB"/>
    <w:rsid w:val="005E5A84"/>
    <w:rsid w:val="005E62FD"/>
    <w:rsid w:val="005E710A"/>
    <w:rsid w:val="005E76F0"/>
    <w:rsid w:val="005E7904"/>
    <w:rsid w:val="005F0FDC"/>
    <w:rsid w:val="005F1021"/>
    <w:rsid w:val="005F1092"/>
    <w:rsid w:val="005F1219"/>
    <w:rsid w:val="005F154E"/>
    <w:rsid w:val="005F1849"/>
    <w:rsid w:val="005F1952"/>
    <w:rsid w:val="005F1C64"/>
    <w:rsid w:val="005F1F94"/>
    <w:rsid w:val="005F24F3"/>
    <w:rsid w:val="005F269C"/>
    <w:rsid w:val="005F2C77"/>
    <w:rsid w:val="005F3469"/>
    <w:rsid w:val="005F36D8"/>
    <w:rsid w:val="005F3B84"/>
    <w:rsid w:val="005F4152"/>
    <w:rsid w:val="005F44B5"/>
    <w:rsid w:val="005F49AB"/>
    <w:rsid w:val="005F49FD"/>
    <w:rsid w:val="005F4CC1"/>
    <w:rsid w:val="005F4EF8"/>
    <w:rsid w:val="005F5576"/>
    <w:rsid w:val="005F581E"/>
    <w:rsid w:val="005F58BC"/>
    <w:rsid w:val="005F58D3"/>
    <w:rsid w:val="005F5DA3"/>
    <w:rsid w:val="005F5F4B"/>
    <w:rsid w:val="005F60BE"/>
    <w:rsid w:val="005F62FB"/>
    <w:rsid w:val="005F6BD2"/>
    <w:rsid w:val="005F6ED5"/>
    <w:rsid w:val="005F77EF"/>
    <w:rsid w:val="006000B6"/>
    <w:rsid w:val="00600478"/>
    <w:rsid w:val="0060057C"/>
    <w:rsid w:val="0060066A"/>
    <w:rsid w:val="00600734"/>
    <w:rsid w:val="0060082E"/>
    <w:rsid w:val="00601476"/>
    <w:rsid w:val="0060160F"/>
    <w:rsid w:val="00601952"/>
    <w:rsid w:val="006019A4"/>
    <w:rsid w:val="006029B3"/>
    <w:rsid w:val="00602AB0"/>
    <w:rsid w:val="00602C22"/>
    <w:rsid w:val="00602D1A"/>
    <w:rsid w:val="00603062"/>
    <w:rsid w:val="0060406C"/>
    <w:rsid w:val="00604581"/>
    <w:rsid w:val="0060459F"/>
    <w:rsid w:val="006051C7"/>
    <w:rsid w:val="0060549E"/>
    <w:rsid w:val="00605CD4"/>
    <w:rsid w:val="0060636A"/>
    <w:rsid w:val="0060662A"/>
    <w:rsid w:val="00606CEA"/>
    <w:rsid w:val="00606EED"/>
    <w:rsid w:val="0060702C"/>
    <w:rsid w:val="0060713A"/>
    <w:rsid w:val="006074F1"/>
    <w:rsid w:val="00607557"/>
    <w:rsid w:val="00607B73"/>
    <w:rsid w:val="00607E31"/>
    <w:rsid w:val="006103CB"/>
    <w:rsid w:val="00610E15"/>
    <w:rsid w:val="00610F04"/>
    <w:rsid w:val="00611408"/>
    <w:rsid w:val="00611718"/>
    <w:rsid w:val="0061289E"/>
    <w:rsid w:val="00612D0D"/>
    <w:rsid w:val="00612DCB"/>
    <w:rsid w:val="006142DB"/>
    <w:rsid w:val="00614A93"/>
    <w:rsid w:val="00614EB6"/>
    <w:rsid w:val="006151BA"/>
    <w:rsid w:val="006151C5"/>
    <w:rsid w:val="00615909"/>
    <w:rsid w:val="00615A84"/>
    <w:rsid w:val="00615BA5"/>
    <w:rsid w:val="00616732"/>
    <w:rsid w:val="00617D33"/>
    <w:rsid w:val="00620050"/>
    <w:rsid w:val="006202C0"/>
    <w:rsid w:val="006206DD"/>
    <w:rsid w:val="006213DF"/>
    <w:rsid w:val="00622C84"/>
    <w:rsid w:val="0062335B"/>
    <w:rsid w:val="0062391A"/>
    <w:rsid w:val="006239B6"/>
    <w:rsid w:val="00623E2F"/>
    <w:rsid w:val="00623FCD"/>
    <w:rsid w:val="00624407"/>
    <w:rsid w:val="006244C5"/>
    <w:rsid w:val="00624D9B"/>
    <w:rsid w:val="00624DDD"/>
    <w:rsid w:val="006250C2"/>
    <w:rsid w:val="00625383"/>
    <w:rsid w:val="006254D2"/>
    <w:rsid w:val="006255A0"/>
    <w:rsid w:val="00625600"/>
    <w:rsid w:val="00625DEB"/>
    <w:rsid w:val="00625E00"/>
    <w:rsid w:val="00625E22"/>
    <w:rsid w:val="00625F3B"/>
    <w:rsid w:val="00626260"/>
    <w:rsid w:val="006263BA"/>
    <w:rsid w:val="006263F5"/>
    <w:rsid w:val="00626661"/>
    <w:rsid w:val="00626D99"/>
    <w:rsid w:val="00626F49"/>
    <w:rsid w:val="00626FE3"/>
    <w:rsid w:val="0062779C"/>
    <w:rsid w:val="00627F09"/>
    <w:rsid w:val="00630187"/>
    <w:rsid w:val="00630E19"/>
    <w:rsid w:val="00630EF7"/>
    <w:rsid w:val="00631289"/>
    <w:rsid w:val="0063159D"/>
    <w:rsid w:val="006323A6"/>
    <w:rsid w:val="006326D3"/>
    <w:rsid w:val="0063320B"/>
    <w:rsid w:val="0063352F"/>
    <w:rsid w:val="0063384F"/>
    <w:rsid w:val="00633AAF"/>
    <w:rsid w:val="00634399"/>
    <w:rsid w:val="00634514"/>
    <w:rsid w:val="0063457C"/>
    <w:rsid w:val="00634635"/>
    <w:rsid w:val="00634B12"/>
    <w:rsid w:val="00635700"/>
    <w:rsid w:val="00635753"/>
    <w:rsid w:val="00635754"/>
    <w:rsid w:val="0063662D"/>
    <w:rsid w:val="0063676D"/>
    <w:rsid w:val="006369C1"/>
    <w:rsid w:val="00636FEA"/>
    <w:rsid w:val="006370B7"/>
    <w:rsid w:val="00637659"/>
    <w:rsid w:val="00637F4E"/>
    <w:rsid w:val="00640321"/>
    <w:rsid w:val="006407BE"/>
    <w:rsid w:val="00641297"/>
    <w:rsid w:val="006417C6"/>
    <w:rsid w:val="00641FBA"/>
    <w:rsid w:val="00641FDC"/>
    <w:rsid w:val="0064243F"/>
    <w:rsid w:val="00642CEB"/>
    <w:rsid w:val="00642FBA"/>
    <w:rsid w:val="00643487"/>
    <w:rsid w:val="00643857"/>
    <w:rsid w:val="00643999"/>
    <w:rsid w:val="00643FED"/>
    <w:rsid w:val="0064490E"/>
    <w:rsid w:val="00644F20"/>
    <w:rsid w:val="00645020"/>
    <w:rsid w:val="006451D4"/>
    <w:rsid w:val="006460F2"/>
    <w:rsid w:val="00646B1A"/>
    <w:rsid w:val="00646C15"/>
    <w:rsid w:val="00646D6C"/>
    <w:rsid w:val="006471C0"/>
    <w:rsid w:val="00647621"/>
    <w:rsid w:val="006478EB"/>
    <w:rsid w:val="00650B0D"/>
    <w:rsid w:val="00650F9D"/>
    <w:rsid w:val="00650FF6"/>
    <w:rsid w:val="00651868"/>
    <w:rsid w:val="00651934"/>
    <w:rsid w:val="00651AB6"/>
    <w:rsid w:val="00651B4A"/>
    <w:rsid w:val="00651E3A"/>
    <w:rsid w:val="00652011"/>
    <w:rsid w:val="0065258A"/>
    <w:rsid w:val="00652BFB"/>
    <w:rsid w:val="00652CE2"/>
    <w:rsid w:val="00652F91"/>
    <w:rsid w:val="00653801"/>
    <w:rsid w:val="00653F19"/>
    <w:rsid w:val="006540CC"/>
    <w:rsid w:val="00654867"/>
    <w:rsid w:val="00654D84"/>
    <w:rsid w:val="00654F03"/>
    <w:rsid w:val="00655EA8"/>
    <w:rsid w:val="00656A35"/>
    <w:rsid w:val="00656CBE"/>
    <w:rsid w:val="00656F87"/>
    <w:rsid w:val="00657248"/>
    <w:rsid w:val="00657517"/>
    <w:rsid w:val="0065767C"/>
    <w:rsid w:val="00657BB3"/>
    <w:rsid w:val="006600FC"/>
    <w:rsid w:val="00661387"/>
    <w:rsid w:val="006622E0"/>
    <w:rsid w:val="00663212"/>
    <w:rsid w:val="00663569"/>
    <w:rsid w:val="0066496E"/>
    <w:rsid w:val="00664B46"/>
    <w:rsid w:val="00664C32"/>
    <w:rsid w:val="00664D7D"/>
    <w:rsid w:val="006654E7"/>
    <w:rsid w:val="006658C3"/>
    <w:rsid w:val="0066598D"/>
    <w:rsid w:val="006666B5"/>
    <w:rsid w:val="00666DDB"/>
    <w:rsid w:val="0066797E"/>
    <w:rsid w:val="00667B68"/>
    <w:rsid w:val="00670F06"/>
    <w:rsid w:val="00671642"/>
    <w:rsid w:val="00671BD3"/>
    <w:rsid w:val="00671C72"/>
    <w:rsid w:val="00671D09"/>
    <w:rsid w:val="006720F9"/>
    <w:rsid w:val="006729A9"/>
    <w:rsid w:val="0067301F"/>
    <w:rsid w:val="00673293"/>
    <w:rsid w:val="00673546"/>
    <w:rsid w:val="0067359F"/>
    <w:rsid w:val="00673705"/>
    <w:rsid w:val="006737FB"/>
    <w:rsid w:val="0067398E"/>
    <w:rsid w:val="006743A5"/>
    <w:rsid w:val="00674492"/>
    <w:rsid w:val="00674EBC"/>
    <w:rsid w:val="00674FB5"/>
    <w:rsid w:val="00675B08"/>
    <w:rsid w:val="00675DA0"/>
    <w:rsid w:val="006763EF"/>
    <w:rsid w:val="0067662B"/>
    <w:rsid w:val="0067677D"/>
    <w:rsid w:val="00676D33"/>
    <w:rsid w:val="006772DD"/>
    <w:rsid w:val="00677914"/>
    <w:rsid w:val="00677AE5"/>
    <w:rsid w:val="00677B83"/>
    <w:rsid w:val="006803E8"/>
    <w:rsid w:val="00680AF8"/>
    <w:rsid w:val="00682608"/>
    <w:rsid w:val="00682768"/>
    <w:rsid w:val="00682870"/>
    <w:rsid w:val="006828F4"/>
    <w:rsid w:val="00682B80"/>
    <w:rsid w:val="00683210"/>
    <w:rsid w:val="00683490"/>
    <w:rsid w:val="006834F0"/>
    <w:rsid w:val="006839D5"/>
    <w:rsid w:val="00683F14"/>
    <w:rsid w:val="006842AC"/>
    <w:rsid w:val="006842E9"/>
    <w:rsid w:val="00684393"/>
    <w:rsid w:val="00684440"/>
    <w:rsid w:val="0068472B"/>
    <w:rsid w:val="00684B3D"/>
    <w:rsid w:val="00684C56"/>
    <w:rsid w:val="00684D74"/>
    <w:rsid w:val="00684E19"/>
    <w:rsid w:val="006854C1"/>
    <w:rsid w:val="006859DE"/>
    <w:rsid w:val="00685A73"/>
    <w:rsid w:val="0068646D"/>
    <w:rsid w:val="00686C53"/>
    <w:rsid w:val="00687007"/>
    <w:rsid w:val="006871E9"/>
    <w:rsid w:val="0068742E"/>
    <w:rsid w:val="00687EB6"/>
    <w:rsid w:val="00687EEE"/>
    <w:rsid w:val="00687EF9"/>
    <w:rsid w:val="00690396"/>
    <w:rsid w:val="00690D36"/>
    <w:rsid w:val="00690E74"/>
    <w:rsid w:val="00690F1C"/>
    <w:rsid w:val="00691A10"/>
    <w:rsid w:val="00691AE6"/>
    <w:rsid w:val="006920FE"/>
    <w:rsid w:val="00692333"/>
    <w:rsid w:val="00692617"/>
    <w:rsid w:val="00692D72"/>
    <w:rsid w:val="00693832"/>
    <w:rsid w:val="00694484"/>
    <w:rsid w:val="00694D8A"/>
    <w:rsid w:val="00695738"/>
    <w:rsid w:val="00695C0A"/>
    <w:rsid w:val="00695F41"/>
    <w:rsid w:val="006965C4"/>
    <w:rsid w:val="006967CA"/>
    <w:rsid w:val="0069684B"/>
    <w:rsid w:val="00696BC3"/>
    <w:rsid w:val="00697390"/>
    <w:rsid w:val="00697F16"/>
    <w:rsid w:val="006A0472"/>
    <w:rsid w:val="006A0490"/>
    <w:rsid w:val="006A075C"/>
    <w:rsid w:val="006A0C03"/>
    <w:rsid w:val="006A0D78"/>
    <w:rsid w:val="006A12BB"/>
    <w:rsid w:val="006A152A"/>
    <w:rsid w:val="006A176D"/>
    <w:rsid w:val="006A183A"/>
    <w:rsid w:val="006A2168"/>
    <w:rsid w:val="006A2DED"/>
    <w:rsid w:val="006A319B"/>
    <w:rsid w:val="006A3490"/>
    <w:rsid w:val="006A3768"/>
    <w:rsid w:val="006A3E92"/>
    <w:rsid w:val="006A423D"/>
    <w:rsid w:val="006A48C1"/>
    <w:rsid w:val="006A5510"/>
    <w:rsid w:val="006A59B2"/>
    <w:rsid w:val="006A60D9"/>
    <w:rsid w:val="006A62F1"/>
    <w:rsid w:val="006A7021"/>
    <w:rsid w:val="006A70C2"/>
    <w:rsid w:val="006A7BFE"/>
    <w:rsid w:val="006A7DEA"/>
    <w:rsid w:val="006B002B"/>
    <w:rsid w:val="006B0288"/>
    <w:rsid w:val="006B097D"/>
    <w:rsid w:val="006B0EB9"/>
    <w:rsid w:val="006B1890"/>
    <w:rsid w:val="006B1BC9"/>
    <w:rsid w:val="006B1D97"/>
    <w:rsid w:val="006B221E"/>
    <w:rsid w:val="006B249C"/>
    <w:rsid w:val="006B2574"/>
    <w:rsid w:val="006B3956"/>
    <w:rsid w:val="006B423B"/>
    <w:rsid w:val="006B4303"/>
    <w:rsid w:val="006B4785"/>
    <w:rsid w:val="006B4F7A"/>
    <w:rsid w:val="006B5904"/>
    <w:rsid w:val="006B592C"/>
    <w:rsid w:val="006B59DA"/>
    <w:rsid w:val="006B5EAD"/>
    <w:rsid w:val="006B6DAA"/>
    <w:rsid w:val="006B6EE4"/>
    <w:rsid w:val="006B75B2"/>
    <w:rsid w:val="006C166A"/>
    <w:rsid w:val="006C1ABA"/>
    <w:rsid w:val="006C217D"/>
    <w:rsid w:val="006C36CB"/>
    <w:rsid w:val="006C406D"/>
    <w:rsid w:val="006C41F1"/>
    <w:rsid w:val="006C4339"/>
    <w:rsid w:val="006C5774"/>
    <w:rsid w:val="006C6FE7"/>
    <w:rsid w:val="006C70AC"/>
    <w:rsid w:val="006C79DE"/>
    <w:rsid w:val="006C7A9A"/>
    <w:rsid w:val="006D03F5"/>
    <w:rsid w:val="006D0664"/>
    <w:rsid w:val="006D236E"/>
    <w:rsid w:val="006D283E"/>
    <w:rsid w:val="006D2A6C"/>
    <w:rsid w:val="006D2C44"/>
    <w:rsid w:val="006D2F96"/>
    <w:rsid w:val="006D3134"/>
    <w:rsid w:val="006D3577"/>
    <w:rsid w:val="006D3D1E"/>
    <w:rsid w:val="006D469B"/>
    <w:rsid w:val="006D4A70"/>
    <w:rsid w:val="006D5297"/>
    <w:rsid w:val="006D55F4"/>
    <w:rsid w:val="006D58AF"/>
    <w:rsid w:val="006D5A1A"/>
    <w:rsid w:val="006D633D"/>
    <w:rsid w:val="006D68DF"/>
    <w:rsid w:val="006D721C"/>
    <w:rsid w:val="006D7220"/>
    <w:rsid w:val="006D7484"/>
    <w:rsid w:val="006D7579"/>
    <w:rsid w:val="006D757B"/>
    <w:rsid w:val="006D787C"/>
    <w:rsid w:val="006E0867"/>
    <w:rsid w:val="006E0BF4"/>
    <w:rsid w:val="006E11C5"/>
    <w:rsid w:val="006E1CF9"/>
    <w:rsid w:val="006E210B"/>
    <w:rsid w:val="006E24DC"/>
    <w:rsid w:val="006E310E"/>
    <w:rsid w:val="006E3699"/>
    <w:rsid w:val="006E3800"/>
    <w:rsid w:val="006E3CA7"/>
    <w:rsid w:val="006E3FDC"/>
    <w:rsid w:val="006E4202"/>
    <w:rsid w:val="006E420D"/>
    <w:rsid w:val="006E45B9"/>
    <w:rsid w:val="006E4881"/>
    <w:rsid w:val="006E50E6"/>
    <w:rsid w:val="006E52C5"/>
    <w:rsid w:val="006E5628"/>
    <w:rsid w:val="006E5720"/>
    <w:rsid w:val="006E5952"/>
    <w:rsid w:val="006E5D8E"/>
    <w:rsid w:val="006E63C1"/>
    <w:rsid w:val="006E6852"/>
    <w:rsid w:val="006E6ACF"/>
    <w:rsid w:val="006E7084"/>
    <w:rsid w:val="006E7914"/>
    <w:rsid w:val="006E7BB6"/>
    <w:rsid w:val="006E7C28"/>
    <w:rsid w:val="006E7C89"/>
    <w:rsid w:val="006E7DCA"/>
    <w:rsid w:val="006F00B9"/>
    <w:rsid w:val="006F00E8"/>
    <w:rsid w:val="006F00EE"/>
    <w:rsid w:val="006F040C"/>
    <w:rsid w:val="006F1153"/>
    <w:rsid w:val="006F1455"/>
    <w:rsid w:val="006F15DA"/>
    <w:rsid w:val="006F183D"/>
    <w:rsid w:val="006F1E2C"/>
    <w:rsid w:val="006F1FF7"/>
    <w:rsid w:val="006F2435"/>
    <w:rsid w:val="006F28A2"/>
    <w:rsid w:val="006F2989"/>
    <w:rsid w:val="006F29A3"/>
    <w:rsid w:val="006F2E98"/>
    <w:rsid w:val="006F3CD7"/>
    <w:rsid w:val="006F3D5F"/>
    <w:rsid w:val="006F3E2C"/>
    <w:rsid w:val="006F411D"/>
    <w:rsid w:val="006F4240"/>
    <w:rsid w:val="006F45A9"/>
    <w:rsid w:val="006F480A"/>
    <w:rsid w:val="006F492D"/>
    <w:rsid w:val="006F4B2C"/>
    <w:rsid w:val="006F545B"/>
    <w:rsid w:val="006F5A03"/>
    <w:rsid w:val="006F5BC5"/>
    <w:rsid w:val="006F6016"/>
    <w:rsid w:val="006F6252"/>
    <w:rsid w:val="006F6368"/>
    <w:rsid w:val="006F6877"/>
    <w:rsid w:val="006F70DD"/>
    <w:rsid w:val="006F7C5F"/>
    <w:rsid w:val="007005EC"/>
    <w:rsid w:val="007008B7"/>
    <w:rsid w:val="00700CB0"/>
    <w:rsid w:val="007015D0"/>
    <w:rsid w:val="00701815"/>
    <w:rsid w:val="0070199C"/>
    <w:rsid w:val="00701C26"/>
    <w:rsid w:val="00701C8E"/>
    <w:rsid w:val="00702C03"/>
    <w:rsid w:val="00702EF1"/>
    <w:rsid w:val="0070305E"/>
    <w:rsid w:val="007033D0"/>
    <w:rsid w:val="007035A9"/>
    <w:rsid w:val="00703633"/>
    <w:rsid w:val="00703B35"/>
    <w:rsid w:val="00703C2D"/>
    <w:rsid w:val="00704071"/>
    <w:rsid w:val="00704389"/>
    <w:rsid w:val="00704AC7"/>
    <w:rsid w:val="0070530E"/>
    <w:rsid w:val="0070534B"/>
    <w:rsid w:val="0070590A"/>
    <w:rsid w:val="00705C75"/>
    <w:rsid w:val="00705D06"/>
    <w:rsid w:val="00705E3C"/>
    <w:rsid w:val="00705F7D"/>
    <w:rsid w:val="00706437"/>
    <w:rsid w:val="00706680"/>
    <w:rsid w:val="007070FB"/>
    <w:rsid w:val="007075E8"/>
    <w:rsid w:val="00707C32"/>
    <w:rsid w:val="00707E40"/>
    <w:rsid w:val="007100F5"/>
    <w:rsid w:val="0071023F"/>
    <w:rsid w:val="00710669"/>
    <w:rsid w:val="007109D0"/>
    <w:rsid w:val="00711397"/>
    <w:rsid w:val="007116E9"/>
    <w:rsid w:val="00711E3F"/>
    <w:rsid w:val="00712079"/>
    <w:rsid w:val="00712638"/>
    <w:rsid w:val="00712827"/>
    <w:rsid w:val="00712D8C"/>
    <w:rsid w:val="00712E8E"/>
    <w:rsid w:val="00712FFC"/>
    <w:rsid w:val="00713BA2"/>
    <w:rsid w:val="00713C21"/>
    <w:rsid w:val="007141BB"/>
    <w:rsid w:val="007141E2"/>
    <w:rsid w:val="007143B7"/>
    <w:rsid w:val="00714633"/>
    <w:rsid w:val="0071574C"/>
    <w:rsid w:val="0071582F"/>
    <w:rsid w:val="007159D7"/>
    <w:rsid w:val="00715C0B"/>
    <w:rsid w:val="00716040"/>
    <w:rsid w:val="00716785"/>
    <w:rsid w:val="00717196"/>
    <w:rsid w:val="00717314"/>
    <w:rsid w:val="00717EAA"/>
    <w:rsid w:val="00717EDB"/>
    <w:rsid w:val="007203BB"/>
    <w:rsid w:val="007210DD"/>
    <w:rsid w:val="007214C6"/>
    <w:rsid w:val="00721A2A"/>
    <w:rsid w:val="00721E01"/>
    <w:rsid w:val="00722244"/>
    <w:rsid w:val="007226DB"/>
    <w:rsid w:val="00722EA5"/>
    <w:rsid w:val="00722F23"/>
    <w:rsid w:val="007230AB"/>
    <w:rsid w:val="007232BE"/>
    <w:rsid w:val="00723407"/>
    <w:rsid w:val="00723969"/>
    <w:rsid w:val="00724249"/>
    <w:rsid w:val="007246A2"/>
    <w:rsid w:val="00724AC1"/>
    <w:rsid w:val="00724AF9"/>
    <w:rsid w:val="00725B6F"/>
    <w:rsid w:val="00725E4B"/>
    <w:rsid w:val="00725F91"/>
    <w:rsid w:val="00726144"/>
    <w:rsid w:val="007268B3"/>
    <w:rsid w:val="00726994"/>
    <w:rsid w:val="007269A3"/>
    <w:rsid w:val="00727F26"/>
    <w:rsid w:val="007300EA"/>
    <w:rsid w:val="007306ED"/>
    <w:rsid w:val="00730872"/>
    <w:rsid w:val="00730A61"/>
    <w:rsid w:val="00730C70"/>
    <w:rsid w:val="007313EC"/>
    <w:rsid w:val="0073170F"/>
    <w:rsid w:val="00731C15"/>
    <w:rsid w:val="00732601"/>
    <w:rsid w:val="007327E2"/>
    <w:rsid w:val="0073297F"/>
    <w:rsid w:val="00733243"/>
    <w:rsid w:val="007338D7"/>
    <w:rsid w:val="00734686"/>
    <w:rsid w:val="00735047"/>
    <w:rsid w:val="00735990"/>
    <w:rsid w:val="00736456"/>
    <w:rsid w:val="00736AD8"/>
    <w:rsid w:val="00736E63"/>
    <w:rsid w:val="00736EE2"/>
    <w:rsid w:val="0073750C"/>
    <w:rsid w:val="007378B3"/>
    <w:rsid w:val="00737EBD"/>
    <w:rsid w:val="0074138F"/>
    <w:rsid w:val="007415BE"/>
    <w:rsid w:val="007416A9"/>
    <w:rsid w:val="007417D7"/>
    <w:rsid w:val="007419B0"/>
    <w:rsid w:val="00741BCC"/>
    <w:rsid w:val="00741C17"/>
    <w:rsid w:val="00741D2A"/>
    <w:rsid w:val="007422DF"/>
    <w:rsid w:val="00742CC5"/>
    <w:rsid w:val="007431E7"/>
    <w:rsid w:val="00743244"/>
    <w:rsid w:val="00743B48"/>
    <w:rsid w:val="00743CA4"/>
    <w:rsid w:val="0074435D"/>
    <w:rsid w:val="0074436C"/>
    <w:rsid w:val="00744657"/>
    <w:rsid w:val="0074492F"/>
    <w:rsid w:val="007449EA"/>
    <w:rsid w:val="00744E20"/>
    <w:rsid w:val="00744ECD"/>
    <w:rsid w:val="00744F99"/>
    <w:rsid w:val="0074513F"/>
    <w:rsid w:val="007451FE"/>
    <w:rsid w:val="007457AC"/>
    <w:rsid w:val="00745F3A"/>
    <w:rsid w:val="00745F5E"/>
    <w:rsid w:val="00746308"/>
    <w:rsid w:val="00746A0D"/>
    <w:rsid w:val="0075037D"/>
    <w:rsid w:val="00750526"/>
    <w:rsid w:val="007508F5"/>
    <w:rsid w:val="00750A44"/>
    <w:rsid w:val="00750A74"/>
    <w:rsid w:val="007516FB"/>
    <w:rsid w:val="00751A12"/>
    <w:rsid w:val="00751EBB"/>
    <w:rsid w:val="00751FD6"/>
    <w:rsid w:val="0075228A"/>
    <w:rsid w:val="0075241D"/>
    <w:rsid w:val="007525D5"/>
    <w:rsid w:val="00752690"/>
    <w:rsid w:val="00753417"/>
    <w:rsid w:val="0075346C"/>
    <w:rsid w:val="00753766"/>
    <w:rsid w:val="00753FF4"/>
    <w:rsid w:val="007540F6"/>
    <w:rsid w:val="0075416F"/>
    <w:rsid w:val="00754204"/>
    <w:rsid w:val="0075476E"/>
    <w:rsid w:val="007551E4"/>
    <w:rsid w:val="00755BC2"/>
    <w:rsid w:val="00756A2B"/>
    <w:rsid w:val="00756E65"/>
    <w:rsid w:val="0075707E"/>
    <w:rsid w:val="00760ACA"/>
    <w:rsid w:val="00760CC9"/>
    <w:rsid w:val="00760D69"/>
    <w:rsid w:val="00761A15"/>
    <w:rsid w:val="00761F4B"/>
    <w:rsid w:val="007622B5"/>
    <w:rsid w:val="00762AA9"/>
    <w:rsid w:val="00762CF8"/>
    <w:rsid w:val="00762D4B"/>
    <w:rsid w:val="00763AEE"/>
    <w:rsid w:val="00763B27"/>
    <w:rsid w:val="0076437D"/>
    <w:rsid w:val="00764594"/>
    <w:rsid w:val="00764F2A"/>
    <w:rsid w:val="00765604"/>
    <w:rsid w:val="007656C9"/>
    <w:rsid w:val="00765EFE"/>
    <w:rsid w:val="00766501"/>
    <w:rsid w:val="0076651D"/>
    <w:rsid w:val="0076698C"/>
    <w:rsid w:val="00766DE3"/>
    <w:rsid w:val="00766FF0"/>
    <w:rsid w:val="0076714A"/>
    <w:rsid w:val="007673DF"/>
    <w:rsid w:val="00767A4C"/>
    <w:rsid w:val="0077039F"/>
    <w:rsid w:val="00770822"/>
    <w:rsid w:val="00770A7A"/>
    <w:rsid w:val="00770F7E"/>
    <w:rsid w:val="0077117A"/>
    <w:rsid w:val="0077130A"/>
    <w:rsid w:val="00771C0C"/>
    <w:rsid w:val="007724B9"/>
    <w:rsid w:val="00772608"/>
    <w:rsid w:val="00772D89"/>
    <w:rsid w:val="00773A38"/>
    <w:rsid w:val="00773CBE"/>
    <w:rsid w:val="00773E15"/>
    <w:rsid w:val="00774575"/>
    <w:rsid w:val="00774D45"/>
    <w:rsid w:val="00776985"/>
    <w:rsid w:val="007770CD"/>
    <w:rsid w:val="00777120"/>
    <w:rsid w:val="0077761E"/>
    <w:rsid w:val="0077788D"/>
    <w:rsid w:val="00777B02"/>
    <w:rsid w:val="00777F9C"/>
    <w:rsid w:val="007800AA"/>
    <w:rsid w:val="00780267"/>
    <w:rsid w:val="00780B60"/>
    <w:rsid w:val="00781043"/>
    <w:rsid w:val="00781389"/>
    <w:rsid w:val="007815DB"/>
    <w:rsid w:val="00781A09"/>
    <w:rsid w:val="00781CE5"/>
    <w:rsid w:val="00781D14"/>
    <w:rsid w:val="00781D29"/>
    <w:rsid w:val="00781E6B"/>
    <w:rsid w:val="00783754"/>
    <w:rsid w:val="00783913"/>
    <w:rsid w:val="00783C28"/>
    <w:rsid w:val="00783C42"/>
    <w:rsid w:val="00783E20"/>
    <w:rsid w:val="0078401A"/>
    <w:rsid w:val="0078445A"/>
    <w:rsid w:val="007844AE"/>
    <w:rsid w:val="007845C2"/>
    <w:rsid w:val="00784990"/>
    <w:rsid w:val="00784B5D"/>
    <w:rsid w:val="00784D65"/>
    <w:rsid w:val="007852F1"/>
    <w:rsid w:val="00785C17"/>
    <w:rsid w:val="007862FB"/>
    <w:rsid w:val="007866FF"/>
    <w:rsid w:val="00786795"/>
    <w:rsid w:val="00787283"/>
    <w:rsid w:val="00787A9C"/>
    <w:rsid w:val="00787F6A"/>
    <w:rsid w:val="007903A7"/>
    <w:rsid w:val="007904D9"/>
    <w:rsid w:val="007924AD"/>
    <w:rsid w:val="00792C64"/>
    <w:rsid w:val="00792CC2"/>
    <w:rsid w:val="0079313E"/>
    <w:rsid w:val="00793156"/>
    <w:rsid w:val="0079320A"/>
    <w:rsid w:val="00793C9F"/>
    <w:rsid w:val="00794ACA"/>
    <w:rsid w:val="00794BE5"/>
    <w:rsid w:val="0079539C"/>
    <w:rsid w:val="00795402"/>
    <w:rsid w:val="00795ADA"/>
    <w:rsid w:val="00795DDA"/>
    <w:rsid w:val="00795E4C"/>
    <w:rsid w:val="00795F24"/>
    <w:rsid w:val="00796835"/>
    <w:rsid w:val="00796FAA"/>
    <w:rsid w:val="00797110"/>
    <w:rsid w:val="0079726E"/>
    <w:rsid w:val="007974E9"/>
    <w:rsid w:val="007A0241"/>
    <w:rsid w:val="007A0892"/>
    <w:rsid w:val="007A0999"/>
    <w:rsid w:val="007A0C49"/>
    <w:rsid w:val="007A1004"/>
    <w:rsid w:val="007A1244"/>
    <w:rsid w:val="007A1320"/>
    <w:rsid w:val="007A13BE"/>
    <w:rsid w:val="007A1BEC"/>
    <w:rsid w:val="007A216E"/>
    <w:rsid w:val="007A2788"/>
    <w:rsid w:val="007A3023"/>
    <w:rsid w:val="007A3238"/>
    <w:rsid w:val="007A3973"/>
    <w:rsid w:val="007A39BE"/>
    <w:rsid w:val="007A3B16"/>
    <w:rsid w:val="007A4241"/>
    <w:rsid w:val="007A4D6D"/>
    <w:rsid w:val="007A500C"/>
    <w:rsid w:val="007A5247"/>
    <w:rsid w:val="007A5381"/>
    <w:rsid w:val="007A575D"/>
    <w:rsid w:val="007A5BCB"/>
    <w:rsid w:val="007A5EE4"/>
    <w:rsid w:val="007A6581"/>
    <w:rsid w:val="007A7A10"/>
    <w:rsid w:val="007A7E82"/>
    <w:rsid w:val="007A7EA3"/>
    <w:rsid w:val="007B0700"/>
    <w:rsid w:val="007B08A1"/>
    <w:rsid w:val="007B0DCF"/>
    <w:rsid w:val="007B1A1C"/>
    <w:rsid w:val="007B1F2E"/>
    <w:rsid w:val="007B2328"/>
    <w:rsid w:val="007B2453"/>
    <w:rsid w:val="007B2A43"/>
    <w:rsid w:val="007B2C86"/>
    <w:rsid w:val="007B36EA"/>
    <w:rsid w:val="007B37E9"/>
    <w:rsid w:val="007B3EC1"/>
    <w:rsid w:val="007B3EEE"/>
    <w:rsid w:val="007B3F55"/>
    <w:rsid w:val="007B4093"/>
    <w:rsid w:val="007B4B3C"/>
    <w:rsid w:val="007B4B53"/>
    <w:rsid w:val="007B4D70"/>
    <w:rsid w:val="007B5B91"/>
    <w:rsid w:val="007B5B92"/>
    <w:rsid w:val="007B5FBC"/>
    <w:rsid w:val="007B610F"/>
    <w:rsid w:val="007B6CE1"/>
    <w:rsid w:val="007B6DA7"/>
    <w:rsid w:val="007B6FA0"/>
    <w:rsid w:val="007B7163"/>
    <w:rsid w:val="007B7767"/>
    <w:rsid w:val="007B780A"/>
    <w:rsid w:val="007B783D"/>
    <w:rsid w:val="007B79DD"/>
    <w:rsid w:val="007B7D71"/>
    <w:rsid w:val="007B7E8E"/>
    <w:rsid w:val="007C06E9"/>
    <w:rsid w:val="007C0F46"/>
    <w:rsid w:val="007C12CC"/>
    <w:rsid w:val="007C188A"/>
    <w:rsid w:val="007C1B7C"/>
    <w:rsid w:val="007C1C15"/>
    <w:rsid w:val="007C1D65"/>
    <w:rsid w:val="007C2299"/>
    <w:rsid w:val="007C24DD"/>
    <w:rsid w:val="007C2843"/>
    <w:rsid w:val="007C2FAF"/>
    <w:rsid w:val="007C35DE"/>
    <w:rsid w:val="007C377B"/>
    <w:rsid w:val="007C3BCE"/>
    <w:rsid w:val="007C3D4C"/>
    <w:rsid w:val="007C402E"/>
    <w:rsid w:val="007C44B6"/>
    <w:rsid w:val="007C4769"/>
    <w:rsid w:val="007C4F43"/>
    <w:rsid w:val="007C550A"/>
    <w:rsid w:val="007C57E8"/>
    <w:rsid w:val="007C5E01"/>
    <w:rsid w:val="007C60C3"/>
    <w:rsid w:val="007C64B4"/>
    <w:rsid w:val="007C662E"/>
    <w:rsid w:val="007C68FD"/>
    <w:rsid w:val="007C777C"/>
    <w:rsid w:val="007C7894"/>
    <w:rsid w:val="007C7A5B"/>
    <w:rsid w:val="007D0386"/>
    <w:rsid w:val="007D0909"/>
    <w:rsid w:val="007D11B0"/>
    <w:rsid w:val="007D1C63"/>
    <w:rsid w:val="007D2748"/>
    <w:rsid w:val="007D2A15"/>
    <w:rsid w:val="007D2AD2"/>
    <w:rsid w:val="007D2DD9"/>
    <w:rsid w:val="007D3127"/>
    <w:rsid w:val="007D36A6"/>
    <w:rsid w:val="007D39C4"/>
    <w:rsid w:val="007D3E97"/>
    <w:rsid w:val="007D4768"/>
    <w:rsid w:val="007D4B9D"/>
    <w:rsid w:val="007D4C8D"/>
    <w:rsid w:val="007D4F74"/>
    <w:rsid w:val="007D5BC9"/>
    <w:rsid w:val="007D5E5A"/>
    <w:rsid w:val="007D5FF4"/>
    <w:rsid w:val="007D6748"/>
    <w:rsid w:val="007D7EEE"/>
    <w:rsid w:val="007E0333"/>
    <w:rsid w:val="007E13DC"/>
    <w:rsid w:val="007E166E"/>
    <w:rsid w:val="007E16ED"/>
    <w:rsid w:val="007E176B"/>
    <w:rsid w:val="007E1773"/>
    <w:rsid w:val="007E17E1"/>
    <w:rsid w:val="007E1A7A"/>
    <w:rsid w:val="007E1A9A"/>
    <w:rsid w:val="007E1C0F"/>
    <w:rsid w:val="007E1F1B"/>
    <w:rsid w:val="007E27BE"/>
    <w:rsid w:val="007E377A"/>
    <w:rsid w:val="007E4375"/>
    <w:rsid w:val="007E4ED1"/>
    <w:rsid w:val="007E6197"/>
    <w:rsid w:val="007E6600"/>
    <w:rsid w:val="007F012D"/>
    <w:rsid w:val="007F0521"/>
    <w:rsid w:val="007F2621"/>
    <w:rsid w:val="007F2656"/>
    <w:rsid w:val="007F2846"/>
    <w:rsid w:val="007F2D44"/>
    <w:rsid w:val="007F3159"/>
    <w:rsid w:val="007F3203"/>
    <w:rsid w:val="007F3BB7"/>
    <w:rsid w:val="007F465D"/>
    <w:rsid w:val="007F472D"/>
    <w:rsid w:val="007F4E0F"/>
    <w:rsid w:val="007F5140"/>
    <w:rsid w:val="007F5583"/>
    <w:rsid w:val="007F55CC"/>
    <w:rsid w:val="007F5E7E"/>
    <w:rsid w:val="007F6217"/>
    <w:rsid w:val="007F62C4"/>
    <w:rsid w:val="007F68CF"/>
    <w:rsid w:val="007F700A"/>
    <w:rsid w:val="007F7A37"/>
    <w:rsid w:val="007F7EEF"/>
    <w:rsid w:val="00801AC4"/>
    <w:rsid w:val="00801DAB"/>
    <w:rsid w:val="008025D3"/>
    <w:rsid w:val="00802607"/>
    <w:rsid w:val="00802662"/>
    <w:rsid w:val="0080297F"/>
    <w:rsid w:val="00802E04"/>
    <w:rsid w:val="0080362E"/>
    <w:rsid w:val="00803916"/>
    <w:rsid w:val="00803E00"/>
    <w:rsid w:val="00803F2D"/>
    <w:rsid w:val="00804137"/>
    <w:rsid w:val="0080471B"/>
    <w:rsid w:val="008050EE"/>
    <w:rsid w:val="00805B67"/>
    <w:rsid w:val="00805FC1"/>
    <w:rsid w:val="0080677A"/>
    <w:rsid w:val="008069EE"/>
    <w:rsid w:val="00806B99"/>
    <w:rsid w:val="008078FA"/>
    <w:rsid w:val="00807A6D"/>
    <w:rsid w:val="00810123"/>
    <w:rsid w:val="0081070E"/>
    <w:rsid w:val="00810A7E"/>
    <w:rsid w:val="00810FE2"/>
    <w:rsid w:val="00811F08"/>
    <w:rsid w:val="00811F14"/>
    <w:rsid w:val="00812182"/>
    <w:rsid w:val="008123D2"/>
    <w:rsid w:val="008124C6"/>
    <w:rsid w:val="00813421"/>
    <w:rsid w:val="00813C69"/>
    <w:rsid w:val="00814531"/>
    <w:rsid w:val="00814AA5"/>
    <w:rsid w:val="00814F7B"/>
    <w:rsid w:val="00815A49"/>
    <w:rsid w:val="00815C09"/>
    <w:rsid w:val="00816388"/>
    <w:rsid w:val="00816671"/>
    <w:rsid w:val="00816CAF"/>
    <w:rsid w:val="00816DA4"/>
    <w:rsid w:val="00816E9F"/>
    <w:rsid w:val="0081713D"/>
    <w:rsid w:val="00817272"/>
    <w:rsid w:val="008174F2"/>
    <w:rsid w:val="00817751"/>
    <w:rsid w:val="008179EB"/>
    <w:rsid w:val="00817B46"/>
    <w:rsid w:val="00817C81"/>
    <w:rsid w:val="00817F65"/>
    <w:rsid w:val="00820450"/>
    <w:rsid w:val="0082096E"/>
    <w:rsid w:val="00820F64"/>
    <w:rsid w:val="008219EE"/>
    <w:rsid w:val="008220B9"/>
    <w:rsid w:val="0082254B"/>
    <w:rsid w:val="008228F9"/>
    <w:rsid w:val="00822D07"/>
    <w:rsid w:val="008236D4"/>
    <w:rsid w:val="00823841"/>
    <w:rsid w:val="00823B44"/>
    <w:rsid w:val="00823ED7"/>
    <w:rsid w:val="00824075"/>
    <w:rsid w:val="008247E9"/>
    <w:rsid w:val="00824E05"/>
    <w:rsid w:val="00824E9E"/>
    <w:rsid w:val="00825A7D"/>
    <w:rsid w:val="00825D9B"/>
    <w:rsid w:val="00826429"/>
    <w:rsid w:val="00826465"/>
    <w:rsid w:val="0082677B"/>
    <w:rsid w:val="00826988"/>
    <w:rsid w:val="00826B7A"/>
    <w:rsid w:val="00826F86"/>
    <w:rsid w:val="0082717F"/>
    <w:rsid w:val="008271B3"/>
    <w:rsid w:val="008272DD"/>
    <w:rsid w:val="00827918"/>
    <w:rsid w:val="0083070B"/>
    <w:rsid w:val="00830C60"/>
    <w:rsid w:val="00830E11"/>
    <w:rsid w:val="00831201"/>
    <w:rsid w:val="0083157F"/>
    <w:rsid w:val="008317BB"/>
    <w:rsid w:val="00831B91"/>
    <w:rsid w:val="00831F24"/>
    <w:rsid w:val="0083235B"/>
    <w:rsid w:val="008326EA"/>
    <w:rsid w:val="00832E74"/>
    <w:rsid w:val="00832ED7"/>
    <w:rsid w:val="00833250"/>
    <w:rsid w:val="00833529"/>
    <w:rsid w:val="00834871"/>
    <w:rsid w:val="00834A4A"/>
    <w:rsid w:val="00835054"/>
    <w:rsid w:val="008350E2"/>
    <w:rsid w:val="0083539C"/>
    <w:rsid w:val="00835B35"/>
    <w:rsid w:val="00835C45"/>
    <w:rsid w:val="008361D5"/>
    <w:rsid w:val="008365FF"/>
    <w:rsid w:val="00836893"/>
    <w:rsid w:val="00836F3D"/>
    <w:rsid w:val="008370B8"/>
    <w:rsid w:val="008403F6"/>
    <w:rsid w:val="00840448"/>
    <w:rsid w:val="00840588"/>
    <w:rsid w:val="00840CBD"/>
    <w:rsid w:val="008412B0"/>
    <w:rsid w:val="008412C8"/>
    <w:rsid w:val="0084169D"/>
    <w:rsid w:val="00841A15"/>
    <w:rsid w:val="00841C5C"/>
    <w:rsid w:val="008420F9"/>
    <w:rsid w:val="00842169"/>
    <w:rsid w:val="0084231A"/>
    <w:rsid w:val="00842949"/>
    <w:rsid w:val="008429C6"/>
    <w:rsid w:val="008430B8"/>
    <w:rsid w:val="008430D1"/>
    <w:rsid w:val="0084399A"/>
    <w:rsid w:val="00843C65"/>
    <w:rsid w:val="0084415E"/>
    <w:rsid w:val="00844611"/>
    <w:rsid w:val="00844CD1"/>
    <w:rsid w:val="00845415"/>
    <w:rsid w:val="00845E59"/>
    <w:rsid w:val="008465C9"/>
    <w:rsid w:val="0084693D"/>
    <w:rsid w:val="00846A39"/>
    <w:rsid w:val="0084715A"/>
    <w:rsid w:val="008474FD"/>
    <w:rsid w:val="00847AFD"/>
    <w:rsid w:val="00847C53"/>
    <w:rsid w:val="00850EF6"/>
    <w:rsid w:val="00851E02"/>
    <w:rsid w:val="00853840"/>
    <w:rsid w:val="0085444A"/>
    <w:rsid w:val="008548FD"/>
    <w:rsid w:val="0085506F"/>
    <w:rsid w:val="008552DD"/>
    <w:rsid w:val="0085556A"/>
    <w:rsid w:val="008559A9"/>
    <w:rsid w:val="00855B36"/>
    <w:rsid w:val="00856278"/>
    <w:rsid w:val="00856832"/>
    <w:rsid w:val="008568F7"/>
    <w:rsid w:val="00856B67"/>
    <w:rsid w:val="00856C85"/>
    <w:rsid w:val="00857746"/>
    <w:rsid w:val="00857E2B"/>
    <w:rsid w:val="00857FD9"/>
    <w:rsid w:val="008603AB"/>
    <w:rsid w:val="0086108F"/>
    <w:rsid w:val="00861A97"/>
    <w:rsid w:val="008624BA"/>
    <w:rsid w:val="008628D7"/>
    <w:rsid w:val="00862BB3"/>
    <w:rsid w:val="0086329F"/>
    <w:rsid w:val="008633AC"/>
    <w:rsid w:val="00863549"/>
    <w:rsid w:val="008635B1"/>
    <w:rsid w:val="00863B92"/>
    <w:rsid w:val="0086459D"/>
    <w:rsid w:val="00864964"/>
    <w:rsid w:val="00866516"/>
    <w:rsid w:val="00866981"/>
    <w:rsid w:val="00867644"/>
    <w:rsid w:val="00867FFC"/>
    <w:rsid w:val="0087004A"/>
    <w:rsid w:val="00870B1D"/>
    <w:rsid w:val="00871244"/>
    <w:rsid w:val="0087125C"/>
    <w:rsid w:val="00871976"/>
    <w:rsid w:val="008725A5"/>
    <w:rsid w:val="008729A8"/>
    <w:rsid w:val="00872A83"/>
    <w:rsid w:val="00872D49"/>
    <w:rsid w:val="00873090"/>
    <w:rsid w:val="008734B0"/>
    <w:rsid w:val="00873721"/>
    <w:rsid w:val="00874A4D"/>
    <w:rsid w:val="00874B79"/>
    <w:rsid w:val="00874C23"/>
    <w:rsid w:val="008751EB"/>
    <w:rsid w:val="008753CA"/>
    <w:rsid w:val="00875669"/>
    <w:rsid w:val="00875B35"/>
    <w:rsid w:val="00875C4F"/>
    <w:rsid w:val="00875C96"/>
    <w:rsid w:val="008760BC"/>
    <w:rsid w:val="0087618A"/>
    <w:rsid w:val="00876961"/>
    <w:rsid w:val="00876EB2"/>
    <w:rsid w:val="00877234"/>
    <w:rsid w:val="008774EF"/>
    <w:rsid w:val="00877AC1"/>
    <w:rsid w:val="00877C37"/>
    <w:rsid w:val="00877FB1"/>
    <w:rsid w:val="008801A0"/>
    <w:rsid w:val="0088092B"/>
    <w:rsid w:val="008809C7"/>
    <w:rsid w:val="00880EDD"/>
    <w:rsid w:val="008816C7"/>
    <w:rsid w:val="00881AAB"/>
    <w:rsid w:val="00881DAB"/>
    <w:rsid w:val="00881E28"/>
    <w:rsid w:val="0088205B"/>
    <w:rsid w:val="008821BE"/>
    <w:rsid w:val="00882E69"/>
    <w:rsid w:val="008835A6"/>
    <w:rsid w:val="008835F3"/>
    <w:rsid w:val="00883720"/>
    <w:rsid w:val="008839E3"/>
    <w:rsid w:val="00883C15"/>
    <w:rsid w:val="00884666"/>
    <w:rsid w:val="00884AF0"/>
    <w:rsid w:val="00884DBB"/>
    <w:rsid w:val="008854B6"/>
    <w:rsid w:val="00885DFC"/>
    <w:rsid w:val="00885FC3"/>
    <w:rsid w:val="0088605F"/>
    <w:rsid w:val="0088637C"/>
    <w:rsid w:val="00886490"/>
    <w:rsid w:val="008865CE"/>
    <w:rsid w:val="0088667D"/>
    <w:rsid w:val="00886755"/>
    <w:rsid w:val="00886EF5"/>
    <w:rsid w:val="00887743"/>
    <w:rsid w:val="008878AF"/>
    <w:rsid w:val="0088799C"/>
    <w:rsid w:val="008879D2"/>
    <w:rsid w:val="00887D57"/>
    <w:rsid w:val="00890375"/>
    <w:rsid w:val="008903EA"/>
    <w:rsid w:val="00890581"/>
    <w:rsid w:val="0089074B"/>
    <w:rsid w:val="0089085C"/>
    <w:rsid w:val="00890E10"/>
    <w:rsid w:val="008913F4"/>
    <w:rsid w:val="00891EEF"/>
    <w:rsid w:val="0089225C"/>
    <w:rsid w:val="008922D9"/>
    <w:rsid w:val="00892E67"/>
    <w:rsid w:val="008930D2"/>
    <w:rsid w:val="008931CE"/>
    <w:rsid w:val="008946A3"/>
    <w:rsid w:val="00895335"/>
    <w:rsid w:val="008956F7"/>
    <w:rsid w:val="008959EC"/>
    <w:rsid w:val="00895EA7"/>
    <w:rsid w:val="008962F8"/>
    <w:rsid w:val="00896978"/>
    <w:rsid w:val="0089704C"/>
    <w:rsid w:val="0089713F"/>
    <w:rsid w:val="008978D3"/>
    <w:rsid w:val="00897917"/>
    <w:rsid w:val="00897F06"/>
    <w:rsid w:val="008A0054"/>
    <w:rsid w:val="008A0056"/>
    <w:rsid w:val="008A00B4"/>
    <w:rsid w:val="008A0163"/>
    <w:rsid w:val="008A06DA"/>
    <w:rsid w:val="008A0848"/>
    <w:rsid w:val="008A135D"/>
    <w:rsid w:val="008A1865"/>
    <w:rsid w:val="008A186E"/>
    <w:rsid w:val="008A197F"/>
    <w:rsid w:val="008A1BE7"/>
    <w:rsid w:val="008A2393"/>
    <w:rsid w:val="008A23FF"/>
    <w:rsid w:val="008A2919"/>
    <w:rsid w:val="008A2E5F"/>
    <w:rsid w:val="008A2E9C"/>
    <w:rsid w:val="008A30E0"/>
    <w:rsid w:val="008A31C8"/>
    <w:rsid w:val="008A3D65"/>
    <w:rsid w:val="008A3EFC"/>
    <w:rsid w:val="008A5156"/>
    <w:rsid w:val="008A587A"/>
    <w:rsid w:val="008A5A01"/>
    <w:rsid w:val="008A6EF5"/>
    <w:rsid w:val="008A71EE"/>
    <w:rsid w:val="008A7678"/>
    <w:rsid w:val="008A7770"/>
    <w:rsid w:val="008A7B3E"/>
    <w:rsid w:val="008B05B3"/>
    <w:rsid w:val="008B0DB0"/>
    <w:rsid w:val="008B14FA"/>
    <w:rsid w:val="008B1509"/>
    <w:rsid w:val="008B1684"/>
    <w:rsid w:val="008B187A"/>
    <w:rsid w:val="008B23F5"/>
    <w:rsid w:val="008B2B11"/>
    <w:rsid w:val="008B2CC1"/>
    <w:rsid w:val="008B3321"/>
    <w:rsid w:val="008B3579"/>
    <w:rsid w:val="008B37D3"/>
    <w:rsid w:val="008B4690"/>
    <w:rsid w:val="008B6420"/>
    <w:rsid w:val="008B6D0D"/>
    <w:rsid w:val="008B72FC"/>
    <w:rsid w:val="008C045E"/>
    <w:rsid w:val="008C0515"/>
    <w:rsid w:val="008C077E"/>
    <w:rsid w:val="008C09A1"/>
    <w:rsid w:val="008C09EE"/>
    <w:rsid w:val="008C0A24"/>
    <w:rsid w:val="008C0F74"/>
    <w:rsid w:val="008C1331"/>
    <w:rsid w:val="008C138E"/>
    <w:rsid w:val="008C13C2"/>
    <w:rsid w:val="008C16F6"/>
    <w:rsid w:val="008C1908"/>
    <w:rsid w:val="008C1D8F"/>
    <w:rsid w:val="008C27E9"/>
    <w:rsid w:val="008C2D43"/>
    <w:rsid w:val="008C3236"/>
    <w:rsid w:val="008C32DA"/>
    <w:rsid w:val="008C3831"/>
    <w:rsid w:val="008C3E0F"/>
    <w:rsid w:val="008C3E95"/>
    <w:rsid w:val="008C4082"/>
    <w:rsid w:val="008C40E3"/>
    <w:rsid w:val="008C429D"/>
    <w:rsid w:val="008C42BA"/>
    <w:rsid w:val="008C4690"/>
    <w:rsid w:val="008C4B56"/>
    <w:rsid w:val="008C4D58"/>
    <w:rsid w:val="008C4FD4"/>
    <w:rsid w:val="008C53EE"/>
    <w:rsid w:val="008C5BDA"/>
    <w:rsid w:val="008C5C18"/>
    <w:rsid w:val="008C5FB1"/>
    <w:rsid w:val="008C7883"/>
    <w:rsid w:val="008C7B10"/>
    <w:rsid w:val="008D05C6"/>
    <w:rsid w:val="008D07AB"/>
    <w:rsid w:val="008D0A37"/>
    <w:rsid w:val="008D0AA2"/>
    <w:rsid w:val="008D1C69"/>
    <w:rsid w:val="008D3965"/>
    <w:rsid w:val="008D4301"/>
    <w:rsid w:val="008D43B3"/>
    <w:rsid w:val="008D43E5"/>
    <w:rsid w:val="008D47F0"/>
    <w:rsid w:val="008D4BF8"/>
    <w:rsid w:val="008D56C6"/>
    <w:rsid w:val="008D57DF"/>
    <w:rsid w:val="008D5E6E"/>
    <w:rsid w:val="008D5EE2"/>
    <w:rsid w:val="008D600D"/>
    <w:rsid w:val="008D6243"/>
    <w:rsid w:val="008D62F8"/>
    <w:rsid w:val="008D66DB"/>
    <w:rsid w:val="008D7142"/>
    <w:rsid w:val="008D72D9"/>
    <w:rsid w:val="008D7529"/>
    <w:rsid w:val="008D7638"/>
    <w:rsid w:val="008D7EB0"/>
    <w:rsid w:val="008E19EB"/>
    <w:rsid w:val="008E2234"/>
    <w:rsid w:val="008E25AD"/>
    <w:rsid w:val="008E25EE"/>
    <w:rsid w:val="008E27A1"/>
    <w:rsid w:val="008E2874"/>
    <w:rsid w:val="008E2E07"/>
    <w:rsid w:val="008E4693"/>
    <w:rsid w:val="008E49EE"/>
    <w:rsid w:val="008E5277"/>
    <w:rsid w:val="008E56D8"/>
    <w:rsid w:val="008E57F1"/>
    <w:rsid w:val="008E5966"/>
    <w:rsid w:val="008E59F6"/>
    <w:rsid w:val="008E62B1"/>
    <w:rsid w:val="008E6450"/>
    <w:rsid w:val="008E66DC"/>
    <w:rsid w:val="008E6704"/>
    <w:rsid w:val="008E67CA"/>
    <w:rsid w:val="008E6C8F"/>
    <w:rsid w:val="008E72B8"/>
    <w:rsid w:val="008F1487"/>
    <w:rsid w:val="008F1501"/>
    <w:rsid w:val="008F1DCF"/>
    <w:rsid w:val="008F2256"/>
    <w:rsid w:val="008F2826"/>
    <w:rsid w:val="008F30AA"/>
    <w:rsid w:val="008F3107"/>
    <w:rsid w:val="008F34F9"/>
    <w:rsid w:val="008F3644"/>
    <w:rsid w:val="008F3D94"/>
    <w:rsid w:val="008F427F"/>
    <w:rsid w:val="008F48B6"/>
    <w:rsid w:val="008F491E"/>
    <w:rsid w:val="008F4A7C"/>
    <w:rsid w:val="008F4C36"/>
    <w:rsid w:val="008F5117"/>
    <w:rsid w:val="008F5669"/>
    <w:rsid w:val="008F58FE"/>
    <w:rsid w:val="008F5EB4"/>
    <w:rsid w:val="008F6773"/>
    <w:rsid w:val="008F76D7"/>
    <w:rsid w:val="008F79F7"/>
    <w:rsid w:val="008F7D11"/>
    <w:rsid w:val="00900035"/>
    <w:rsid w:val="0090057D"/>
    <w:rsid w:val="00900DA2"/>
    <w:rsid w:val="00900E68"/>
    <w:rsid w:val="00901284"/>
    <w:rsid w:val="00901616"/>
    <w:rsid w:val="00901B90"/>
    <w:rsid w:val="009027A6"/>
    <w:rsid w:val="009029C8"/>
    <w:rsid w:val="00902A00"/>
    <w:rsid w:val="00902DE7"/>
    <w:rsid w:val="00903164"/>
    <w:rsid w:val="009041C5"/>
    <w:rsid w:val="00904226"/>
    <w:rsid w:val="0090437E"/>
    <w:rsid w:val="00904557"/>
    <w:rsid w:val="009047E3"/>
    <w:rsid w:val="009049BE"/>
    <w:rsid w:val="00904A5A"/>
    <w:rsid w:val="00906727"/>
    <w:rsid w:val="0090673B"/>
    <w:rsid w:val="009068E4"/>
    <w:rsid w:val="00906BBF"/>
    <w:rsid w:val="00906BE3"/>
    <w:rsid w:val="00906E61"/>
    <w:rsid w:val="0090718B"/>
    <w:rsid w:val="00907B6D"/>
    <w:rsid w:val="00907C04"/>
    <w:rsid w:val="00907EFB"/>
    <w:rsid w:val="0091020C"/>
    <w:rsid w:val="009110AF"/>
    <w:rsid w:val="00911E2A"/>
    <w:rsid w:val="00911F77"/>
    <w:rsid w:val="00912972"/>
    <w:rsid w:val="00912B19"/>
    <w:rsid w:val="00913641"/>
    <w:rsid w:val="00913857"/>
    <w:rsid w:val="009139AF"/>
    <w:rsid w:val="00913C18"/>
    <w:rsid w:val="00914322"/>
    <w:rsid w:val="009149E9"/>
    <w:rsid w:val="00914C57"/>
    <w:rsid w:val="00915520"/>
    <w:rsid w:val="00915674"/>
    <w:rsid w:val="00916A68"/>
    <w:rsid w:val="00916C5F"/>
    <w:rsid w:val="00916E87"/>
    <w:rsid w:val="0091701A"/>
    <w:rsid w:val="00917556"/>
    <w:rsid w:val="00917BA3"/>
    <w:rsid w:val="00917EC9"/>
    <w:rsid w:val="009200F0"/>
    <w:rsid w:val="009202BE"/>
    <w:rsid w:val="0092044A"/>
    <w:rsid w:val="009207EF"/>
    <w:rsid w:val="00920B32"/>
    <w:rsid w:val="00920EF8"/>
    <w:rsid w:val="00920F98"/>
    <w:rsid w:val="00921141"/>
    <w:rsid w:val="00921CDF"/>
    <w:rsid w:val="009220A7"/>
    <w:rsid w:val="009220BF"/>
    <w:rsid w:val="009224B9"/>
    <w:rsid w:val="00922501"/>
    <w:rsid w:val="00923B61"/>
    <w:rsid w:val="00923EA7"/>
    <w:rsid w:val="00923EC4"/>
    <w:rsid w:val="0092467F"/>
    <w:rsid w:val="00924686"/>
    <w:rsid w:val="00924A4E"/>
    <w:rsid w:val="00924BC4"/>
    <w:rsid w:val="00925340"/>
    <w:rsid w:val="009256D4"/>
    <w:rsid w:val="00925F94"/>
    <w:rsid w:val="0092672B"/>
    <w:rsid w:val="00926AAB"/>
    <w:rsid w:val="00926D60"/>
    <w:rsid w:val="009270E0"/>
    <w:rsid w:val="00927BA7"/>
    <w:rsid w:val="00927E12"/>
    <w:rsid w:val="00930063"/>
    <w:rsid w:val="00930A62"/>
    <w:rsid w:val="00930B77"/>
    <w:rsid w:val="00930BAA"/>
    <w:rsid w:val="00930BB8"/>
    <w:rsid w:val="00931096"/>
    <w:rsid w:val="00931473"/>
    <w:rsid w:val="0093161E"/>
    <w:rsid w:val="00931CAB"/>
    <w:rsid w:val="0093209C"/>
    <w:rsid w:val="009320F9"/>
    <w:rsid w:val="0093329F"/>
    <w:rsid w:val="00933354"/>
    <w:rsid w:val="0093339F"/>
    <w:rsid w:val="00933471"/>
    <w:rsid w:val="0093375E"/>
    <w:rsid w:val="0093382C"/>
    <w:rsid w:val="0093419A"/>
    <w:rsid w:val="00934508"/>
    <w:rsid w:val="009354DE"/>
    <w:rsid w:val="00935A44"/>
    <w:rsid w:val="00935C9E"/>
    <w:rsid w:val="00936147"/>
    <w:rsid w:val="0093665C"/>
    <w:rsid w:val="009366FA"/>
    <w:rsid w:val="0093674B"/>
    <w:rsid w:val="00936896"/>
    <w:rsid w:val="00936DE5"/>
    <w:rsid w:val="00936DFF"/>
    <w:rsid w:val="0093786B"/>
    <w:rsid w:val="00937A2A"/>
    <w:rsid w:val="009407DB"/>
    <w:rsid w:val="00940885"/>
    <w:rsid w:val="00940E74"/>
    <w:rsid w:val="00940ED6"/>
    <w:rsid w:val="00941174"/>
    <w:rsid w:val="0094125D"/>
    <w:rsid w:val="009416DD"/>
    <w:rsid w:val="009419CA"/>
    <w:rsid w:val="00941CB1"/>
    <w:rsid w:val="00941FED"/>
    <w:rsid w:val="0094227F"/>
    <w:rsid w:val="00942770"/>
    <w:rsid w:val="00942E45"/>
    <w:rsid w:val="00942FDF"/>
    <w:rsid w:val="009432A7"/>
    <w:rsid w:val="00943347"/>
    <w:rsid w:val="009434AA"/>
    <w:rsid w:val="00943513"/>
    <w:rsid w:val="00943C7A"/>
    <w:rsid w:val="00943E4C"/>
    <w:rsid w:val="00943F12"/>
    <w:rsid w:val="0094488A"/>
    <w:rsid w:val="00944FC6"/>
    <w:rsid w:val="009452A6"/>
    <w:rsid w:val="00945436"/>
    <w:rsid w:val="009455A7"/>
    <w:rsid w:val="0094584C"/>
    <w:rsid w:val="00945C84"/>
    <w:rsid w:val="0094694D"/>
    <w:rsid w:val="00947074"/>
    <w:rsid w:val="00947586"/>
    <w:rsid w:val="00947A3B"/>
    <w:rsid w:val="00947D67"/>
    <w:rsid w:val="009502BC"/>
    <w:rsid w:val="009507DB"/>
    <w:rsid w:val="009509CE"/>
    <w:rsid w:val="00950FDB"/>
    <w:rsid w:val="0095196F"/>
    <w:rsid w:val="00951EC6"/>
    <w:rsid w:val="0095201E"/>
    <w:rsid w:val="00952491"/>
    <w:rsid w:val="0095266E"/>
    <w:rsid w:val="00952932"/>
    <w:rsid w:val="00952990"/>
    <w:rsid w:val="00952B4B"/>
    <w:rsid w:val="00952B52"/>
    <w:rsid w:val="00952DD9"/>
    <w:rsid w:val="00952F3F"/>
    <w:rsid w:val="00952F7E"/>
    <w:rsid w:val="009532AC"/>
    <w:rsid w:val="009537A1"/>
    <w:rsid w:val="00953AED"/>
    <w:rsid w:val="009548CF"/>
    <w:rsid w:val="00954CA9"/>
    <w:rsid w:val="00954E56"/>
    <w:rsid w:val="009550CC"/>
    <w:rsid w:val="00955443"/>
    <w:rsid w:val="00955701"/>
    <w:rsid w:val="00955BCC"/>
    <w:rsid w:val="00955D4A"/>
    <w:rsid w:val="00956363"/>
    <w:rsid w:val="009569BD"/>
    <w:rsid w:val="00956C84"/>
    <w:rsid w:val="00956CCA"/>
    <w:rsid w:val="00956D10"/>
    <w:rsid w:val="0095728D"/>
    <w:rsid w:val="009572EF"/>
    <w:rsid w:val="009574D1"/>
    <w:rsid w:val="0095755F"/>
    <w:rsid w:val="00960797"/>
    <w:rsid w:val="00960805"/>
    <w:rsid w:val="009608B1"/>
    <w:rsid w:val="00961A38"/>
    <w:rsid w:val="00961EC2"/>
    <w:rsid w:val="00961F0F"/>
    <w:rsid w:val="00962236"/>
    <w:rsid w:val="009625B3"/>
    <w:rsid w:val="00962A9D"/>
    <w:rsid w:val="00962E08"/>
    <w:rsid w:val="00962E32"/>
    <w:rsid w:val="00963717"/>
    <w:rsid w:val="00964091"/>
    <w:rsid w:val="0096417B"/>
    <w:rsid w:val="009641D0"/>
    <w:rsid w:val="00964EDD"/>
    <w:rsid w:val="0096552D"/>
    <w:rsid w:val="00965549"/>
    <w:rsid w:val="00965627"/>
    <w:rsid w:val="00965B38"/>
    <w:rsid w:val="00966428"/>
    <w:rsid w:val="009664CD"/>
    <w:rsid w:val="009667DF"/>
    <w:rsid w:val="0096753C"/>
    <w:rsid w:val="009676EE"/>
    <w:rsid w:val="00967C99"/>
    <w:rsid w:val="0097014E"/>
    <w:rsid w:val="00970B1A"/>
    <w:rsid w:val="00970C43"/>
    <w:rsid w:val="00971210"/>
    <w:rsid w:val="00971CD1"/>
    <w:rsid w:val="00971D1B"/>
    <w:rsid w:val="00971E28"/>
    <w:rsid w:val="00971F74"/>
    <w:rsid w:val="0097288A"/>
    <w:rsid w:val="00972A7A"/>
    <w:rsid w:val="00972DB2"/>
    <w:rsid w:val="009733CC"/>
    <w:rsid w:val="00973622"/>
    <w:rsid w:val="00974F26"/>
    <w:rsid w:val="00975A4F"/>
    <w:rsid w:val="00975BAB"/>
    <w:rsid w:val="00975DD0"/>
    <w:rsid w:val="009760AB"/>
    <w:rsid w:val="0097689A"/>
    <w:rsid w:val="009768BB"/>
    <w:rsid w:val="00976AC2"/>
    <w:rsid w:val="00977597"/>
    <w:rsid w:val="00977A2B"/>
    <w:rsid w:val="00977C16"/>
    <w:rsid w:val="00980487"/>
    <w:rsid w:val="009809C2"/>
    <w:rsid w:val="009809E7"/>
    <w:rsid w:val="009814B5"/>
    <w:rsid w:val="00981735"/>
    <w:rsid w:val="009821EB"/>
    <w:rsid w:val="009825A0"/>
    <w:rsid w:val="009825CF"/>
    <w:rsid w:val="0098279C"/>
    <w:rsid w:val="00982B2B"/>
    <w:rsid w:val="009838C9"/>
    <w:rsid w:val="00983E2F"/>
    <w:rsid w:val="009842C8"/>
    <w:rsid w:val="0098440D"/>
    <w:rsid w:val="00985444"/>
    <w:rsid w:val="009856E0"/>
    <w:rsid w:val="009856EB"/>
    <w:rsid w:val="009857B6"/>
    <w:rsid w:val="0098596F"/>
    <w:rsid w:val="00985B49"/>
    <w:rsid w:val="00985F9A"/>
    <w:rsid w:val="009861B8"/>
    <w:rsid w:val="00986654"/>
    <w:rsid w:val="009869AB"/>
    <w:rsid w:val="00986BAF"/>
    <w:rsid w:val="009874B8"/>
    <w:rsid w:val="009879FB"/>
    <w:rsid w:val="009900B4"/>
    <w:rsid w:val="00990932"/>
    <w:rsid w:val="00990CFD"/>
    <w:rsid w:val="009910B5"/>
    <w:rsid w:val="009915C4"/>
    <w:rsid w:val="009917C5"/>
    <w:rsid w:val="009919A7"/>
    <w:rsid w:val="00991F4E"/>
    <w:rsid w:val="0099208E"/>
    <w:rsid w:val="0099233C"/>
    <w:rsid w:val="00992767"/>
    <w:rsid w:val="00992BB9"/>
    <w:rsid w:val="00993039"/>
    <w:rsid w:val="009931D3"/>
    <w:rsid w:val="00993B7A"/>
    <w:rsid w:val="00994F1C"/>
    <w:rsid w:val="00994F83"/>
    <w:rsid w:val="009952F9"/>
    <w:rsid w:val="00995AAE"/>
    <w:rsid w:val="00995BD4"/>
    <w:rsid w:val="00996101"/>
    <w:rsid w:val="009962EB"/>
    <w:rsid w:val="009967E8"/>
    <w:rsid w:val="00997D23"/>
    <w:rsid w:val="00997F70"/>
    <w:rsid w:val="00997FB3"/>
    <w:rsid w:val="009A0120"/>
    <w:rsid w:val="009A0602"/>
    <w:rsid w:val="009A1817"/>
    <w:rsid w:val="009A1BE9"/>
    <w:rsid w:val="009A1DB4"/>
    <w:rsid w:val="009A20CE"/>
    <w:rsid w:val="009A2B7C"/>
    <w:rsid w:val="009A3A7F"/>
    <w:rsid w:val="009A3FD9"/>
    <w:rsid w:val="009A490F"/>
    <w:rsid w:val="009A5128"/>
    <w:rsid w:val="009A522E"/>
    <w:rsid w:val="009A5829"/>
    <w:rsid w:val="009A5F99"/>
    <w:rsid w:val="009A62AD"/>
    <w:rsid w:val="009A6C9B"/>
    <w:rsid w:val="009A6E6B"/>
    <w:rsid w:val="009B03CF"/>
    <w:rsid w:val="009B3163"/>
    <w:rsid w:val="009B3AC4"/>
    <w:rsid w:val="009B4019"/>
    <w:rsid w:val="009B41B5"/>
    <w:rsid w:val="009B4B0D"/>
    <w:rsid w:val="009B4FD1"/>
    <w:rsid w:val="009B58A8"/>
    <w:rsid w:val="009B5A34"/>
    <w:rsid w:val="009B5C14"/>
    <w:rsid w:val="009B6B94"/>
    <w:rsid w:val="009B6C29"/>
    <w:rsid w:val="009B7153"/>
    <w:rsid w:val="009C01AB"/>
    <w:rsid w:val="009C0C98"/>
    <w:rsid w:val="009C0DA6"/>
    <w:rsid w:val="009C10F6"/>
    <w:rsid w:val="009C1156"/>
    <w:rsid w:val="009C1773"/>
    <w:rsid w:val="009C179A"/>
    <w:rsid w:val="009C17C9"/>
    <w:rsid w:val="009C190B"/>
    <w:rsid w:val="009C1CA9"/>
    <w:rsid w:val="009C1E74"/>
    <w:rsid w:val="009C1F0F"/>
    <w:rsid w:val="009C1FA1"/>
    <w:rsid w:val="009C2507"/>
    <w:rsid w:val="009C2B1E"/>
    <w:rsid w:val="009C2D4B"/>
    <w:rsid w:val="009C3891"/>
    <w:rsid w:val="009C4203"/>
    <w:rsid w:val="009C43F4"/>
    <w:rsid w:val="009C44EA"/>
    <w:rsid w:val="009C4F46"/>
    <w:rsid w:val="009C5074"/>
    <w:rsid w:val="009C548A"/>
    <w:rsid w:val="009C5AB0"/>
    <w:rsid w:val="009C61F9"/>
    <w:rsid w:val="009C65C1"/>
    <w:rsid w:val="009C6B3B"/>
    <w:rsid w:val="009C6CFE"/>
    <w:rsid w:val="009C6F8D"/>
    <w:rsid w:val="009C7069"/>
    <w:rsid w:val="009C71D5"/>
    <w:rsid w:val="009C7579"/>
    <w:rsid w:val="009C79DB"/>
    <w:rsid w:val="009C7CC3"/>
    <w:rsid w:val="009D04B5"/>
    <w:rsid w:val="009D05B1"/>
    <w:rsid w:val="009D0AF2"/>
    <w:rsid w:val="009D0B8D"/>
    <w:rsid w:val="009D0D71"/>
    <w:rsid w:val="009D0E7E"/>
    <w:rsid w:val="009D1616"/>
    <w:rsid w:val="009D176E"/>
    <w:rsid w:val="009D18A6"/>
    <w:rsid w:val="009D1BC8"/>
    <w:rsid w:val="009D519A"/>
    <w:rsid w:val="009D5426"/>
    <w:rsid w:val="009D57AE"/>
    <w:rsid w:val="009D5B48"/>
    <w:rsid w:val="009D5BC1"/>
    <w:rsid w:val="009D5CC1"/>
    <w:rsid w:val="009D62D4"/>
    <w:rsid w:val="009D632A"/>
    <w:rsid w:val="009D6BA5"/>
    <w:rsid w:val="009D7227"/>
    <w:rsid w:val="009D7A5B"/>
    <w:rsid w:val="009D7DA4"/>
    <w:rsid w:val="009E00AB"/>
    <w:rsid w:val="009E102E"/>
    <w:rsid w:val="009E1278"/>
    <w:rsid w:val="009E17BE"/>
    <w:rsid w:val="009E1A8D"/>
    <w:rsid w:val="009E2030"/>
    <w:rsid w:val="009E2B40"/>
    <w:rsid w:val="009E3920"/>
    <w:rsid w:val="009E3AF6"/>
    <w:rsid w:val="009E3F39"/>
    <w:rsid w:val="009E4029"/>
    <w:rsid w:val="009E45D5"/>
    <w:rsid w:val="009E4614"/>
    <w:rsid w:val="009E479F"/>
    <w:rsid w:val="009E4923"/>
    <w:rsid w:val="009E4B55"/>
    <w:rsid w:val="009E4C97"/>
    <w:rsid w:val="009E4ECB"/>
    <w:rsid w:val="009E4F46"/>
    <w:rsid w:val="009E52DD"/>
    <w:rsid w:val="009E5D4C"/>
    <w:rsid w:val="009E5EB5"/>
    <w:rsid w:val="009E60CA"/>
    <w:rsid w:val="009E649B"/>
    <w:rsid w:val="009E6CDA"/>
    <w:rsid w:val="009E7732"/>
    <w:rsid w:val="009E7BB6"/>
    <w:rsid w:val="009F01A4"/>
    <w:rsid w:val="009F08D2"/>
    <w:rsid w:val="009F0FF3"/>
    <w:rsid w:val="009F17BF"/>
    <w:rsid w:val="009F1D0C"/>
    <w:rsid w:val="009F2118"/>
    <w:rsid w:val="009F30C2"/>
    <w:rsid w:val="009F3860"/>
    <w:rsid w:val="009F3BC1"/>
    <w:rsid w:val="009F57AE"/>
    <w:rsid w:val="009F6461"/>
    <w:rsid w:val="009F76B9"/>
    <w:rsid w:val="009F7878"/>
    <w:rsid w:val="009F7B45"/>
    <w:rsid w:val="00A00DF5"/>
    <w:rsid w:val="00A014FE"/>
    <w:rsid w:val="00A015C8"/>
    <w:rsid w:val="00A016A3"/>
    <w:rsid w:val="00A02B05"/>
    <w:rsid w:val="00A0311C"/>
    <w:rsid w:val="00A0317A"/>
    <w:rsid w:val="00A039CF"/>
    <w:rsid w:val="00A03A34"/>
    <w:rsid w:val="00A03AB1"/>
    <w:rsid w:val="00A042B9"/>
    <w:rsid w:val="00A04623"/>
    <w:rsid w:val="00A04774"/>
    <w:rsid w:val="00A047EF"/>
    <w:rsid w:val="00A04B2D"/>
    <w:rsid w:val="00A06365"/>
    <w:rsid w:val="00A0669A"/>
    <w:rsid w:val="00A068AE"/>
    <w:rsid w:val="00A073B1"/>
    <w:rsid w:val="00A073B9"/>
    <w:rsid w:val="00A07F12"/>
    <w:rsid w:val="00A101BB"/>
    <w:rsid w:val="00A10B06"/>
    <w:rsid w:val="00A10B46"/>
    <w:rsid w:val="00A10E80"/>
    <w:rsid w:val="00A115DF"/>
    <w:rsid w:val="00A11A4F"/>
    <w:rsid w:val="00A11C60"/>
    <w:rsid w:val="00A122CB"/>
    <w:rsid w:val="00A12D25"/>
    <w:rsid w:val="00A12D55"/>
    <w:rsid w:val="00A12E8F"/>
    <w:rsid w:val="00A1303C"/>
    <w:rsid w:val="00A1339F"/>
    <w:rsid w:val="00A13C36"/>
    <w:rsid w:val="00A14482"/>
    <w:rsid w:val="00A146D3"/>
    <w:rsid w:val="00A14AB5"/>
    <w:rsid w:val="00A14CE5"/>
    <w:rsid w:val="00A14D85"/>
    <w:rsid w:val="00A15573"/>
    <w:rsid w:val="00A15695"/>
    <w:rsid w:val="00A15AA2"/>
    <w:rsid w:val="00A15BAA"/>
    <w:rsid w:val="00A15DE5"/>
    <w:rsid w:val="00A15E96"/>
    <w:rsid w:val="00A15ECC"/>
    <w:rsid w:val="00A1635E"/>
    <w:rsid w:val="00A16365"/>
    <w:rsid w:val="00A166DA"/>
    <w:rsid w:val="00A16B1B"/>
    <w:rsid w:val="00A179D1"/>
    <w:rsid w:val="00A17A94"/>
    <w:rsid w:val="00A17D84"/>
    <w:rsid w:val="00A17FA2"/>
    <w:rsid w:val="00A2053C"/>
    <w:rsid w:val="00A20D78"/>
    <w:rsid w:val="00A2120C"/>
    <w:rsid w:val="00A21ADD"/>
    <w:rsid w:val="00A22A88"/>
    <w:rsid w:val="00A23083"/>
    <w:rsid w:val="00A23A48"/>
    <w:rsid w:val="00A23B7D"/>
    <w:rsid w:val="00A24AC5"/>
    <w:rsid w:val="00A24E01"/>
    <w:rsid w:val="00A25140"/>
    <w:rsid w:val="00A2532B"/>
    <w:rsid w:val="00A255A3"/>
    <w:rsid w:val="00A25A90"/>
    <w:rsid w:val="00A25C12"/>
    <w:rsid w:val="00A25FF8"/>
    <w:rsid w:val="00A265D6"/>
    <w:rsid w:val="00A2676E"/>
    <w:rsid w:val="00A27564"/>
    <w:rsid w:val="00A27C6C"/>
    <w:rsid w:val="00A301BC"/>
    <w:rsid w:val="00A309C1"/>
    <w:rsid w:val="00A31075"/>
    <w:rsid w:val="00A31780"/>
    <w:rsid w:val="00A31A9B"/>
    <w:rsid w:val="00A31B84"/>
    <w:rsid w:val="00A33B9A"/>
    <w:rsid w:val="00A34BAE"/>
    <w:rsid w:val="00A34D37"/>
    <w:rsid w:val="00A352F2"/>
    <w:rsid w:val="00A3532F"/>
    <w:rsid w:val="00A35A2E"/>
    <w:rsid w:val="00A35BDB"/>
    <w:rsid w:val="00A35DAC"/>
    <w:rsid w:val="00A36170"/>
    <w:rsid w:val="00A36553"/>
    <w:rsid w:val="00A36941"/>
    <w:rsid w:val="00A3722C"/>
    <w:rsid w:val="00A37324"/>
    <w:rsid w:val="00A376B1"/>
    <w:rsid w:val="00A3790E"/>
    <w:rsid w:val="00A37B9B"/>
    <w:rsid w:val="00A406EF"/>
    <w:rsid w:val="00A409D5"/>
    <w:rsid w:val="00A40DE0"/>
    <w:rsid w:val="00A40EC5"/>
    <w:rsid w:val="00A40F24"/>
    <w:rsid w:val="00A41236"/>
    <w:rsid w:val="00A41ABD"/>
    <w:rsid w:val="00A42240"/>
    <w:rsid w:val="00A422D3"/>
    <w:rsid w:val="00A42CEC"/>
    <w:rsid w:val="00A42EDE"/>
    <w:rsid w:val="00A432BA"/>
    <w:rsid w:val="00A4331E"/>
    <w:rsid w:val="00A4346D"/>
    <w:rsid w:val="00A43A9D"/>
    <w:rsid w:val="00A4419C"/>
    <w:rsid w:val="00A4465C"/>
    <w:rsid w:val="00A44E6A"/>
    <w:rsid w:val="00A44EAE"/>
    <w:rsid w:val="00A45D47"/>
    <w:rsid w:val="00A463DC"/>
    <w:rsid w:val="00A464D0"/>
    <w:rsid w:val="00A468FF"/>
    <w:rsid w:val="00A46AE2"/>
    <w:rsid w:val="00A46B9C"/>
    <w:rsid w:val="00A474E9"/>
    <w:rsid w:val="00A5111C"/>
    <w:rsid w:val="00A514BA"/>
    <w:rsid w:val="00A51C93"/>
    <w:rsid w:val="00A51E4E"/>
    <w:rsid w:val="00A5281F"/>
    <w:rsid w:val="00A52947"/>
    <w:rsid w:val="00A52D83"/>
    <w:rsid w:val="00A534B9"/>
    <w:rsid w:val="00A541A3"/>
    <w:rsid w:val="00A54297"/>
    <w:rsid w:val="00A5433F"/>
    <w:rsid w:val="00A54437"/>
    <w:rsid w:val="00A544C5"/>
    <w:rsid w:val="00A54542"/>
    <w:rsid w:val="00A54BF8"/>
    <w:rsid w:val="00A5534D"/>
    <w:rsid w:val="00A557A8"/>
    <w:rsid w:val="00A55A3E"/>
    <w:rsid w:val="00A5608C"/>
    <w:rsid w:val="00A5657A"/>
    <w:rsid w:val="00A56E37"/>
    <w:rsid w:val="00A571FD"/>
    <w:rsid w:val="00A57931"/>
    <w:rsid w:val="00A579ED"/>
    <w:rsid w:val="00A57A02"/>
    <w:rsid w:val="00A57C2D"/>
    <w:rsid w:val="00A6023B"/>
    <w:rsid w:val="00A60A61"/>
    <w:rsid w:val="00A60B84"/>
    <w:rsid w:val="00A60DF8"/>
    <w:rsid w:val="00A61235"/>
    <w:rsid w:val="00A61534"/>
    <w:rsid w:val="00A6172E"/>
    <w:rsid w:val="00A6183D"/>
    <w:rsid w:val="00A61BB3"/>
    <w:rsid w:val="00A61BDC"/>
    <w:rsid w:val="00A61C90"/>
    <w:rsid w:val="00A61E44"/>
    <w:rsid w:val="00A621C4"/>
    <w:rsid w:val="00A628AF"/>
    <w:rsid w:val="00A62A70"/>
    <w:rsid w:val="00A62C88"/>
    <w:rsid w:val="00A63235"/>
    <w:rsid w:val="00A635B1"/>
    <w:rsid w:val="00A63974"/>
    <w:rsid w:val="00A647D8"/>
    <w:rsid w:val="00A64980"/>
    <w:rsid w:val="00A64CC4"/>
    <w:rsid w:val="00A64E81"/>
    <w:rsid w:val="00A6510D"/>
    <w:rsid w:val="00A656F6"/>
    <w:rsid w:val="00A66D9A"/>
    <w:rsid w:val="00A677DF"/>
    <w:rsid w:val="00A67843"/>
    <w:rsid w:val="00A67D97"/>
    <w:rsid w:val="00A70152"/>
    <w:rsid w:val="00A70185"/>
    <w:rsid w:val="00A701D3"/>
    <w:rsid w:val="00A70507"/>
    <w:rsid w:val="00A71226"/>
    <w:rsid w:val="00A71CDF"/>
    <w:rsid w:val="00A71D04"/>
    <w:rsid w:val="00A7264B"/>
    <w:rsid w:val="00A72A33"/>
    <w:rsid w:val="00A72C0E"/>
    <w:rsid w:val="00A73256"/>
    <w:rsid w:val="00A736F4"/>
    <w:rsid w:val="00A73AA1"/>
    <w:rsid w:val="00A73ADD"/>
    <w:rsid w:val="00A73B91"/>
    <w:rsid w:val="00A73EEC"/>
    <w:rsid w:val="00A73F0E"/>
    <w:rsid w:val="00A742D7"/>
    <w:rsid w:val="00A74494"/>
    <w:rsid w:val="00A7461D"/>
    <w:rsid w:val="00A746B7"/>
    <w:rsid w:val="00A74A06"/>
    <w:rsid w:val="00A74AD6"/>
    <w:rsid w:val="00A754A9"/>
    <w:rsid w:val="00A7560F"/>
    <w:rsid w:val="00A75A5A"/>
    <w:rsid w:val="00A76200"/>
    <w:rsid w:val="00A76808"/>
    <w:rsid w:val="00A76D40"/>
    <w:rsid w:val="00A77A83"/>
    <w:rsid w:val="00A77C86"/>
    <w:rsid w:val="00A80160"/>
    <w:rsid w:val="00A804B3"/>
    <w:rsid w:val="00A80620"/>
    <w:rsid w:val="00A809C1"/>
    <w:rsid w:val="00A809DA"/>
    <w:rsid w:val="00A80AF0"/>
    <w:rsid w:val="00A80B8C"/>
    <w:rsid w:val="00A80BC8"/>
    <w:rsid w:val="00A80CF3"/>
    <w:rsid w:val="00A812C9"/>
    <w:rsid w:val="00A8148B"/>
    <w:rsid w:val="00A81CA1"/>
    <w:rsid w:val="00A826DA"/>
    <w:rsid w:val="00A827E4"/>
    <w:rsid w:val="00A83970"/>
    <w:rsid w:val="00A83BBA"/>
    <w:rsid w:val="00A83EC0"/>
    <w:rsid w:val="00A845BF"/>
    <w:rsid w:val="00A85808"/>
    <w:rsid w:val="00A85A48"/>
    <w:rsid w:val="00A8604B"/>
    <w:rsid w:val="00A867D3"/>
    <w:rsid w:val="00A868E3"/>
    <w:rsid w:val="00A86937"/>
    <w:rsid w:val="00A86D55"/>
    <w:rsid w:val="00A86FDF"/>
    <w:rsid w:val="00A87C1D"/>
    <w:rsid w:val="00A87CF5"/>
    <w:rsid w:val="00A87DA4"/>
    <w:rsid w:val="00A90034"/>
    <w:rsid w:val="00A90054"/>
    <w:rsid w:val="00A9024E"/>
    <w:rsid w:val="00A9068C"/>
    <w:rsid w:val="00A90B3D"/>
    <w:rsid w:val="00A90EA4"/>
    <w:rsid w:val="00A9146D"/>
    <w:rsid w:val="00A91769"/>
    <w:rsid w:val="00A91DBC"/>
    <w:rsid w:val="00A91F31"/>
    <w:rsid w:val="00A91FD2"/>
    <w:rsid w:val="00A92077"/>
    <w:rsid w:val="00A9217A"/>
    <w:rsid w:val="00A92817"/>
    <w:rsid w:val="00A92990"/>
    <w:rsid w:val="00A92C17"/>
    <w:rsid w:val="00A9320B"/>
    <w:rsid w:val="00A937C2"/>
    <w:rsid w:val="00A93E6F"/>
    <w:rsid w:val="00A946F2"/>
    <w:rsid w:val="00A94B9E"/>
    <w:rsid w:val="00A94C96"/>
    <w:rsid w:val="00A9508F"/>
    <w:rsid w:val="00A95652"/>
    <w:rsid w:val="00A964B2"/>
    <w:rsid w:val="00A9658E"/>
    <w:rsid w:val="00A969D3"/>
    <w:rsid w:val="00A96C12"/>
    <w:rsid w:val="00A96C6C"/>
    <w:rsid w:val="00A96CDA"/>
    <w:rsid w:val="00A978D1"/>
    <w:rsid w:val="00AA037E"/>
    <w:rsid w:val="00AA063D"/>
    <w:rsid w:val="00AA06EB"/>
    <w:rsid w:val="00AA07A0"/>
    <w:rsid w:val="00AA0F47"/>
    <w:rsid w:val="00AA0F58"/>
    <w:rsid w:val="00AA13CE"/>
    <w:rsid w:val="00AA13DF"/>
    <w:rsid w:val="00AA1BBE"/>
    <w:rsid w:val="00AA2F0F"/>
    <w:rsid w:val="00AA3FD9"/>
    <w:rsid w:val="00AA4230"/>
    <w:rsid w:val="00AA45C8"/>
    <w:rsid w:val="00AA49BF"/>
    <w:rsid w:val="00AA4BDE"/>
    <w:rsid w:val="00AA5485"/>
    <w:rsid w:val="00AA5998"/>
    <w:rsid w:val="00AA5B83"/>
    <w:rsid w:val="00AA681F"/>
    <w:rsid w:val="00AA79FB"/>
    <w:rsid w:val="00AA7BC8"/>
    <w:rsid w:val="00AA7BEA"/>
    <w:rsid w:val="00AA7EA3"/>
    <w:rsid w:val="00AB00AB"/>
    <w:rsid w:val="00AB0101"/>
    <w:rsid w:val="00AB01BB"/>
    <w:rsid w:val="00AB03C7"/>
    <w:rsid w:val="00AB041F"/>
    <w:rsid w:val="00AB05C5"/>
    <w:rsid w:val="00AB150B"/>
    <w:rsid w:val="00AB1E9B"/>
    <w:rsid w:val="00AB20D6"/>
    <w:rsid w:val="00AB22AE"/>
    <w:rsid w:val="00AB242E"/>
    <w:rsid w:val="00AB2B8C"/>
    <w:rsid w:val="00AB2C6E"/>
    <w:rsid w:val="00AB2CF4"/>
    <w:rsid w:val="00AB2EF2"/>
    <w:rsid w:val="00AB30DE"/>
    <w:rsid w:val="00AB3335"/>
    <w:rsid w:val="00AB349C"/>
    <w:rsid w:val="00AB3A4C"/>
    <w:rsid w:val="00AB3C0B"/>
    <w:rsid w:val="00AB4BB9"/>
    <w:rsid w:val="00AB4CEB"/>
    <w:rsid w:val="00AB59A0"/>
    <w:rsid w:val="00AB6291"/>
    <w:rsid w:val="00AB65DA"/>
    <w:rsid w:val="00AB6E2A"/>
    <w:rsid w:val="00AB7BE5"/>
    <w:rsid w:val="00AC0399"/>
    <w:rsid w:val="00AC044C"/>
    <w:rsid w:val="00AC05CC"/>
    <w:rsid w:val="00AC0E79"/>
    <w:rsid w:val="00AC15E0"/>
    <w:rsid w:val="00AC167D"/>
    <w:rsid w:val="00AC1960"/>
    <w:rsid w:val="00AC1965"/>
    <w:rsid w:val="00AC208E"/>
    <w:rsid w:val="00AC28FC"/>
    <w:rsid w:val="00AC2FCB"/>
    <w:rsid w:val="00AC3516"/>
    <w:rsid w:val="00AC371C"/>
    <w:rsid w:val="00AC38D7"/>
    <w:rsid w:val="00AC3C77"/>
    <w:rsid w:val="00AC4036"/>
    <w:rsid w:val="00AC468D"/>
    <w:rsid w:val="00AC4729"/>
    <w:rsid w:val="00AC4775"/>
    <w:rsid w:val="00AC4BCF"/>
    <w:rsid w:val="00AC4CB4"/>
    <w:rsid w:val="00AC5E31"/>
    <w:rsid w:val="00AC681C"/>
    <w:rsid w:val="00AC6C2F"/>
    <w:rsid w:val="00AC6D17"/>
    <w:rsid w:val="00AC6DEE"/>
    <w:rsid w:val="00AD07D1"/>
    <w:rsid w:val="00AD0910"/>
    <w:rsid w:val="00AD0918"/>
    <w:rsid w:val="00AD09F3"/>
    <w:rsid w:val="00AD0C02"/>
    <w:rsid w:val="00AD0D21"/>
    <w:rsid w:val="00AD0DF5"/>
    <w:rsid w:val="00AD179E"/>
    <w:rsid w:val="00AD1811"/>
    <w:rsid w:val="00AD1C0C"/>
    <w:rsid w:val="00AD35DE"/>
    <w:rsid w:val="00AD3681"/>
    <w:rsid w:val="00AD417C"/>
    <w:rsid w:val="00AD46A3"/>
    <w:rsid w:val="00AD4775"/>
    <w:rsid w:val="00AD49E2"/>
    <w:rsid w:val="00AD4B2D"/>
    <w:rsid w:val="00AD51BC"/>
    <w:rsid w:val="00AD567C"/>
    <w:rsid w:val="00AD62FF"/>
    <w:rsid w:val="00AD6681"/>
    <w:rsid w:val="00AD68DA"/>
    <w:rsid w:val="00AD72EF"/>
    <w:rsid w:val="00AD7F8F"/>
    <w:rsid w:val="00AE069C"/>
    <w:rsid w:val="00AE0975"/>
    <w:rsid w:val="00AE192A"/>
    <w:rsid w:val="00AE29C7"/>
    <w:rsid w:val="00AE2B08"/>
    <w:rsid w:val="00AE3845"/>
    <w:rsid w:val="00AE3929"/>
    <w:rsid w:val="00AE39A6"/>
    <w:rsid w:val="00AE4690"/>
    <w:rsid w:val="00AE4804"/>
    <w:rsid w:val="00AE504A"/>
    <w:rsid w:val="00AE51EE"/>
    <w:rsid w:val="00AE57A5"/>
    <w:rsid w:val="00AE647D"/>
    <w:rsid w:val="00AE6614"/>
    <w:rsid w:val="00AE7036"/>
    <w:rsid w:val="00AE7383"/>
    <w:rsid w:val="00AE75E7"/>
    <w:rsid w:val="00AE784F"/>
    <w:rsid w:val="00AF0BCA"/>
    <w:rsid w:val="00AF0EA7"/>
    <w:rsid w:val="00AF155C"/>
    <w:rsid w:val="00AF1668"/>
    <w:rsid w:val="00AF18D6"/>
    <w:rsid w:val="00AF29B1"/>
    <w:rsid w:val="00AF2A98"/>
    <w:rsid w:val="00AF2AB0"/>
    <w:rsid w:val="00AF2B6C"/>
    <w:rsid w:val="00AF2F7D"/>
    <w:rsid w:val="00AF3020"/>
    <w:rsid w:val="00AF36AF"/>
    <w:rsid w:val="00AF36C9"/>
    <w:rsid w:val="00AF3EEB"/>
    <w:rsid w:val="00AF4176"/>
    <w:rsid w:val="00AF44F6"/>
    <w:rsid w:val="00AF4581"/>
    <w:rsid w:val="00AF5397"/>
    <w:rsid w:val="00AF5503"/>
    <w:rsid w:val="00AF558F"/>
    <w:rsid w:val="00AF575E"/>
    <w:rsid w:val="00AF623F"/>
    <w:rsid w:val="00AF6475"/>
    <w:rsid w:val="00AF6792"/>
    <w:rsid w:val="00AF6F0B"/>
    <w:rsid w:val="00AF720C"/>
    <w:rsid w:val="00AF74AD"/>
    <w:rsid w:val="00AF7B97"/>
    <w:rsid w:val="00B0060C"/>
    <w:rsid w:val="00B00615"/>
    <w:rsid w:val="00B0085E"/>
    <w:rsid w:val="00B00AC1"/>
    <w:rsid w:val="00B00B70"/>
    <w:rsid w:val="00B00BD2"/>
    <w:rsid w:val="00B010E1"/>
    <w:rsid w:val="00B01D08"/>
    <w:rsid w:val="00B01D5F"/>
    <w:rsid w:val="00B023E9"/>
    <w:rsid w:val="00B02979"/>
    <w:rsid w:val="00B029EE"/>
    <w:rsid w:val="00B031AB"/>
    <w:rsid w:val="00B03446"/>
    <w:rsid w:val="00B03D71"/>
    <w:rsid w:val="00B03DF9"/>
    <w:rsid w:val="00B03F40"/>
    <w:rsid w:val="00B040D5"/>
    <w:rsid w:val="00B04814"/>
    <w:rsid w:val="00B04D9C"/>
    <w:rsid w:val="00B04E36"/>
    <w:rsid w:val="00B0552D"/>
    <w:rsid w:val="00B05DD2"/>
    <w:rsid w:val="00B06B05"/>
    <w:rsid w:val="00B07229"/>
    <w:rsid w:val="00B07378"/>
    <w:rsid w:val="00B079BA"/>
    <w:rsid w:val="00B07D11"/>
    <w:rsid w:val="00B10226"/>
    <w:rsid w:val="00B104E0"/>
    <w:rsid w:val="00B109E2"/>
    <w:rsid w:val="00B10B6F"/>
    <w:rsid w:val="00B118CF"/>
    <w:rsid w:val="00B11CEB"/>
    <w:rsid w:val="00B11D9C"/>
    <w:rsid w:val="00B1255F"/>
    <w:rsid w:val="00B12AFD"/>
    <w:rsid w:val="00B12C7A"/>
    <w:rsid w:val="00B131DA"/>
    <w:rsid w:val="00B1362B"/>
    <w:rsid w:val="00B13821"/>
    <w:rsid w:val="00B13E8A"/>
    <w:rsid w:val="00B14722"/>
    <w:rsid w:val="00B14AE0"/>
    <w:rsid w:val="00B15126"/>
    <w:rsid w:val="00B15138"/>
    <w:rsid w:val="00B153A6"/>
    <w:rsid w:val="00B15A1B"/>
    <w:rsid w:val="00B16003"/>
    <w:rsid w:val="00B1607A"/>
    <w:rsid w:val="00B16145"/>
    <w:rsid w:val="00B161CF"/>
    <w:rsid w:val="00B169C8"/>
    <w:rsid w:val="00B176D3"/>
    <w:rsid w:val="00B17ACE"/>
    <w:rsid w:val="00B17BA0"/>
    <w:rsid w:val="00B17D15"/>
    <w:rsid w:val="00B17D6D"/>
    <w:rsid w:val="00B17F7A"/>
    <w:rsid w:val="00B2000E"/>
    <w:rsid w:val="00B20302"/>
    <w:rsid w:val="00B20587"/>
    <w:rsid w:val="00B206B7"/>
    <w:rsid w:val="00B2093E"/>
    <w:rsid w:val="00B2095A"/>
    <w:rsid w:val="00B20B26"/>
    <w:rsid w:val="00B215D7"/>
    <w:rsid w:val="00B216E7"/>
    <w:rsid w:val="00B21906"/>
    <w:rsid w:val="00B222BD"/>
    <w:rsid w:val="00B2252C"/>
    <w:rsid w:val="00B22BDF"/>
    <w:rsid w:val="00B23477"/>
    <w:rsid w:val="00B2350E"/>
    <w:rsid w:val="00B236D0"/>
    <w:rsid w:val="00B236EA"/>
    <w:rsid w:val="00B23762"/>
    <w:rsid w:val="00B23BF3"/>
    <w:rsid w:val="00B2458D"/>
    <w:rsid w:val="00B24599"/>
    <w:rsid w:val="00B2469D"/>
    <w:rsid w:val="00B24A94"/>
    <w:rsid w:val="00B24C44"/>
    <w:rsid w:val="00B24C5E"/>
    <w:rsid w:val="00B24F5D"/>
    <w:rsid w:val="00B251C8"/>
    <w:rsid w:val="00B25374"/>
    <w:rsid w:val="00B258C4"/>
    <w:rsid w:val="00B2592D"/>
    <w:rsid w:val="00B25B06"/>
    <w:rsid w:val="00B25D85"/>
    <w:rsid w:val="00B26AA3"/>
    <w:rsid w:val="00B26B53"/>
    <w:rsid w:val="00B27043"/>
    <w:rsid w:val="00B27511"/>
    <w:rsid w:val="00B27732"/>
    <w:rsid w:val="00B279A0"/>
    <w:rsid w:val="00B27AF4"/>
    <w:rsid w:val="00B27D04"/>
    <w:rsid w:val="00B27DC9"/>
    <w:rsid w:val="00B27F96"/>
    <w:rsid w:val="00B3138B"/>
    <w:rsid w:val="00B31BA3"/>
    <w:rsid w:val="00B325EE"/>
    <w:rsid w:val="00B3266B"/>
    <w:rsid w:val="00B32936"/>
    <w:rsid w:val="00B32C0A"/>
    <w:rsid w:val="00B33079"/>
    <w:rsid w:val="00B331AE"/>
    <w:rsid w:val="00B33354"/>
    <w:rsid w:val="00B33C21"/>
    <w:rsid w:val="00B33C92"/>
    <w:rsid w:val="00B33D68"/>
    <w:rsid w:val="00B34620"/>
    <w:rsid w:val="00B34952"/>
    <w:rsid w:val="00B3510F"/>
    <w:rsid w:val="00B35467"/>
    <w:rsid w:val="00B35875"/>
    <w:rsid w:val="00B36528"/>
    <w:rsid w:val="00B36A82"/>
    <w:rsid w:val="00B36A8B"/>
    <w:rsid w:val="00B375DA"/>
    <w:rsid w:val="00B379E3"/>
    <w:rsid w:val="00B37A70"/>
    <w:rsid w:val="00B40827"/>
    <w:rsid w:val="00B4105E"/>
    <w:rsid w:val="00B42F20"/>
    <w:rsid w:val="00B434A6"/>
    <w:rsid w:val="00B4350B"/>
    <w:rsid w:val="00B43593"/>
    <w:rsid w:val="00B437B2"/>
    <w:rsid w:val="00B44C8C"/>
    <w:rsid w:val="00B45434"/>
    <w:rsid w:val="00B45AE8"/>
    <w:rsid w:val="00B47381"/>
    <w:rsid w:val="00B4747E"/>
    <w:rsid w:val="00B477E5"/>
    <w:rsid w:val="00B47CA2"/>
    <w:rsid w:val="00B502E4"/>
    <w:rsid w:val="00B51734"/>
    <w:rsid w:val="00B51DA2"/>
    <w:rsid w:val="00B52186"/>
    <w:rsid w:val="00B52460"/>
    <w:rsid w:val="00B528BF"/>
    <w:rsid w:val="00B53114"/>
    <w:rsid w:val="00B54088"/>
    <w:rsid w:val="00B540B5"/>
    <w:rsid w:val="00B546E4"/>
    <w:rsid w:val="00B548FB"/>
    <w:rsid w:val="00B54CDB"/>
    <w:rsid w:val="00B55671"/>
    <w:rsid w:val="00B559BA"/>
    <w:rsid w:val="00B55D52"/>
    <w:rsid w:val="00B56828"/>
    <w:rsid w:val="00B5687E"/>
    <w:rsid w:val="00B5699C"/>
    <w:rsid w:val="00B5715A"/>
    <w:rsid w:val="00B574FD"/>
    <w:rsid w:val="00B575DC"/>
    <w:rsid w:val="00B57FE5"/>
    <w:rsid w:val="00B6015D"/>
    <w:rsid w:val="00B604A4"/>
    <w:rsid w:val="00B60924"/>
    <w:rsid w:val="00B6123A"/>
    <w:rsid w:val="00B61474"/>
    <w:rsid w:val="00B61C68"/>
    <w:rsid w:val="00B61D54"/>
    <w:rsid w:val="00B62806"/>
    <w:rsid w:val="00B63A4A"/>
    <w:rsid w:val="00B64052"/>
    <w:rsid w:val="00B641D6"/>
    <w:rsid w:val="00B642D3"/>
    <w:rsid w:val="00B64675"/>
    <w:rsid w:val="00B6474E"/>
    <w:rsid w:val="00B6483A"/>
    <w:rsid w:val="00B64F2B"/>
    <w:rsid w:val="00B65865"/>
    <w:rsid w:val="00B65A20"/>
    <w:rsid w:val="00B66D92"/>
    <w:rsid w:val="00B66F70"/>
    <w:rsid w:val="00B67C53"/>
    <w:rsid w:val="00B7027C"/>
    <w:rsid w:val="00B70624"/>
    <w:rsid w:val="00B706D1"/>
    <w:rsid w:val="00B708FA"/>
    <w:rsid w:val="00B714A1"/>
    <w:rsid w:val="00B716E5"/>
    <w:rsid w:val="00B71E0E"/>
    <w:rsid w:val="00B71F04"/>
    <w:rsid w:val="00B71F8A"/>
    <w:rsid w:val="00B72336"/>
    <w:rsid w:val="00B7254B"/>
    <w:rsid w:val="00B73092"/>
    <w:rsid w:val="00B73939"/>
    <w:rsid w:val="00B73A67"/>
    <w:rsid w:val="00B74340"/>
    <w:rsid w:val="00B7436B"/>
    <w:rsid w:val="00B7455B"/>
    <w:rsid w:val="00B74B61"/>
    <w:rsid w:val="00B75122"/>
    <w:rsid w:val="00B765DD"/>
    <w:rsid w:val="00B7663A"/>
    <w:rsid w:val="00B76654"/>
    <w:rsid w:val="00B766B0"/>
    <w:rsid w:val="00B769A2"/>
    <w:rsid w:val="00B76B1B"/>
    <w:rsid w:val="00B777A2"/>
    <w:rsid w:val="00B7783D"/>
    <w:rsid w:val="00B779BB"/>
    <w:rsid w:val="00B77CAB"/>
    <w:rsid w:val="00B77CDF"/>
    <w:rsid w:val="00B77E9A"/>
    <w:rsid w:val="00B80EDB"/>
    <w:rsid w:val="00B81494"/>
    <w:rsid w:val="00B814F2"/>
    <w:rsid w:val="00B816CC"/>
    <w:rsid w:val="00B81738"/>
    <w:rsid w:val="00B81A02"/>
    <w:rsid w:val="00B81A72"/>
    <w:rsid w:val="00B81EE6"/>
    <w:rsid w:val="00B81F77"/>
    <w:rsid w:val="00B82087"/>
    <w:rsid w:val="00B83269"/>
    <w:rsid w:val="00B834F6"/>
    <w:rsid w:val="00B83660"/>
    <w:rsid w:val="00B83745"/>
    <w:rsid w:val="00B8394C"/>
    <w:rsid w:val="00B83ED0"/>
    <w:rsid w:val="00B83FDF"/>
    <w:rsid w:val="00B8424F"/>
    <w:rsid w:val="00B855C9"/>
    <w:rsid w:val="00B8598F"/>
    <w:rsid w:val="00B85A82"/>
    <w:rsid w:val="00B85DF7"/>
    <w:rsid w:val="00B86873"/>
    <w:rsid w:val="00B86C60"/>
    <w:rsid w:val="00B86CBF"/>
    <w:rsid w:val="00B86D7C"/>
    <w:rsid w:val="00B86EC3"/>
    <w:rsid w:val="00B873F5"/>
    <w:rsid w:val="00B87640"/>
    <w:rsid w:val="00B8792D"/>
    <w:rsid w:val="00B87A02"/>
    <w:rsid w:val="00B87A3C"/>
    <w:rsid w:val="00B87F4A"/>
    <w:rsid w:val="00B9093B"/>
    <w:rsid w:val="00B9103F"/>
    <w:rsid w:val="00B910F9"/>
    <w:rsid w:val="00B912A5"/>
    <w:rsid w:val="00B91687"/>
    <w:rsid w:val="00B91C43"/>
    <w:rsid w:val="00B920EA"/>
    <w:rsid w:val="00B92836"/>
    <w:rsid w:val="00B93023"/>
    <w:rsid w:val="00B94110"/>
    <w:rsid w:val="00B94E5E"/>
    <w:rsid w:val="00B958E3"/>
    <w:rsid w:val="00B967EC"/>
    <w:rsid w:val="00B96CD0"/>
    <w:rsid w:val="00B96E07"/>
    <w:rsid w:val="00B97607"/>
    <w:rsid w:val="00BA11EB"/>
    <w:rsid w:val="00BA19DA"/>
    <w:rsid w:val="00BA1C36"/>
    <w:rsid w:val="00BA1CEE"/>
    <w:rsid w:val="00BA2133"/>
    <w:rsid w:val="00BA341B"/>
    <w:rsid w:val="00BA388B"/>
    <w:rsid w:val="00BA40C9"/>
    <w:rsid w:val="00BA41D7"/>
    <w:rsid w:val="00BA45E8"/>
    <w:rsid w:val="00BA4752"/>
    <w:rsid w:val="00BA4D8E"/>
    <w:rsid w:val="00BA529A"/>
    <w:rsid w:val="00BA5548"/>
    <w:rsid w:val="00BA55A6"/>
    <w:rsid w:val="00BA5796"/>
    <w:rsid w:val="00BA5971"/>
    <w:rsid w:val="00BA5AEE"/>
    <w:rsid w:val="00BA6120"/>
    <w:rsid w:val="00BA61C3"/>
    <w:rsid w:val="00BA6D08"/>
    <w:rsid w:val="00BA7199"/>
    <w:rsid w:val="00BA7DF0"/>
    <w:rsid w:val="00BB0306"/>
    <w:rsid w:val="00BB0583"/>
    <w:rsid w:val="00BB099D"/>
    <w:rsid w:val="00BB0C7D"/>
    <w:rsid w:val="00BB0DB1"/>
    <w:rsid w:val="00BB0F6F"/>
    <w:rsid w:val="00BB1048"/>
    <w:rsid w:val="00BB105B"/>
    <w:rsid w:val="00BB1163"/>
    <w:rsid w:val="00BB1495"/>
    <w:rsid w:val="00BB1552"/>
    <w:rsid w:val="00BB2662"/>
    <w:rsid w:val="00BB2D0C"/>
    <w:rsid w:val="00BB2FD3"/>
    <w:rsid w:val="00BB308D"/>
    <w:rsid w:val="00BB3129"/>
    <w:rsid w:val="00BB34ED"/>
    <w:rsid w:val="00BB3C16"/>
    <w:rsid w:val="00BB40E8"/>
    <w:rsid w:val="00BB47B0"/>
    <w:rsid w:val="00BB4A46"/>
    <w:rsid w:val="00BB56D1"/>
    <w:rsid w:val="00BB6912"/>
    <w:rsid w:val="00BB6DBB"/>
    <w:rsid w:val="00BB7131"/>
    <w:rsid w:val="00BB7683"/>
    <w:rsid w:val="00BB7691"/>
    <w:rsid w:val="00BB7D72"/>
    <w:rsid w:val="00BC0859"/>
    <w:rsid w:val="00BC0AE7"/>
    <w:rsid w:val="00BC12C5"/>
    <w:rsid w:val="00BC139C"/>
    <w:rsid w:val="00BC143A"/>
    <w:rsid w:val="00BC1CE7"/>
    <w:rsid w:val="00BC1D4E"/>
    <w:rsid w:val="00BC21B4"/>
    <w:rsid w:val="00BC232F"/>
    <w:rsid w:val="00BC251F"/>
    <w:rsid w:val="00BC2585"/>
    <w:rsid w:val="00BC2FBF"/>
    <w:rsid w:val="00BC3376"/>
    <w:rsid w:val="00BC37D3"/>
    <w:rsid w:val="00BC38B8"/>
    <w:rsid w:val="00BC417C"/>
    <w:rsid w:val="00BC4E72"/>
    <w:rsid w:val="00BC543B"/>
    <w:rsid w:val="00BC582F"/>
    <w:rsid w:val="00BC5EA0"/>
    <w:rsid w:val="00BC6091"/>
    <w:rsid w:val="00BC60B7"/>
    <w:rsid w:val="00BC665C"/>
    <w:rsid w:val="00BC68AC"/>
    <w:rsid w:val="00BC6D5A"/>
    <w:rsid w:val="00BC7762"/>
    <w:rsid w:val="00BC779D"/>
    <w:rsid w:val="00BC7BD5"/>
    <w:rsid w:val="00BC7FBC"/>
    <w:rsid w:val="00BD0405"/>
    <w:rsid w:val="00BD0C36"/>
    <w:rsid w:val="00BD1A99"/>
    <w:rsid w:val="00BD231D"/>
    <w:rsid w:val="00BD2ACF"/>
    <w:rsid w:val="00BD31D4"/>
    <w:rsid w:val="00BD3329"/>
    <w:rsid w:val="00BD3513"/>
    <w:rsid w:val="00BD3B14"/>
    <w:rsid w:val="00BD4175"/>
    <w:rsid w:val="00BD4AE7"/>
    <w:rsid w:val="00BD550E"/>
    <w:rsid w:val="00BD55A7"/>
    <w:rsid w:val="00BD5E7D"/>
    <w:rsid w:val="00BD60E0"/>
    <w:rsid w:val="00BD641B"/>
    <w:rsid w:val="00BD64B3"/>
    <w:rsid w:val="00BD70B6"/>
    <w:rsid w:val="00BD7110"/>
    <w:rsid w:val="00BD7235"/>
    <w:rsid w:val="00BD7C8A"/>
    <w:rsid w:val="00BD7D03"/>
    <w:rsid w:val="00BE00DB"/>
    <w:rsid w:val="00BE0235"/>
    <w:rsid w:val="00BE04A2"/>
    <w:rsid w:val="00BE0BA9"/>
    <w:rsid w:val="00BE11BD"/>
    <w:rsid w:val="00BE138A"/>
    <w:rsid w:val="00BE14B0"/>
    <w:rsid w:val="00BE16CF"/>
    <w:rsid w:val="00BE27C0"/>
    <w:rsid w:val="00BE2D09"/>
    <w:rsid w:val="00BE2E6F"/>
    <w:rsid w:val="00BE2F24"/>
    <w:rsid w:val="00BE300B"/>
    <w:rsid w:val="00BE3738"/>
    <w:rsid w:val="00BE374A"/>
    <w:rsid w:val="00BE428B"/>
    <w:rsid w:val="00BE46B0"/>
    <w:rsid w:val="00BE5203"/>
    <w:rsid w:val="00BE5395"/>
    <w:rsid w:val="00BE55DD"/>
    <w:rsid w:val="00BE565E"/>
    <w:rsid w:val="00BE57E6"/>
    <w:rsid w:val="00BE599A"/>
    <w:rsid w:val="00BE5D34"/>
    <w:rsid w:val="00BE67F5"/>
    <w:rsid w:val="00BE71F1"/>
    <w:rsid w:val="00BE7460"/>
    <w:rsid w:val="00BE7474"/>
    <w:rsid w:val="00BE7549"/>
    <w:rsid w:val="00BE79F8"/>
    <w:rsid w:val="00BE7CBB"/>
    <w:rsid w:val="00BF03E4"/>
    <w:rsid w:val="00BF1132"/>
    <w:rsid w:val="00BF1A33"/>
    <w:rsid w:val="00BF1A47"/>
    <w:rsid w:val="00BF1A80"/>
    <w:rsid w:val="00BF1F93"/>
    <w:rsid w:val="00BF223F"/>
    <w:rsid w:val="00BF22E6"/>
    <w:rsid w:val="00BF2562"/>
    <w:rsid w:val="00BF2BE6"/>
    <w:rsid w:val="00BF2C2B"/>
    <w:rsid w:val="00BF2E9D"/>
    <w:rsid w:val="00BF3096"/>
    <w:rsid w:val="00BF3B4F"/>
    <w:rsid w:val="00BF4273"/>
    <w:rsid w:val="00BF45FB"/>
    <w:rsid w:val="00BF4EC8"/>
    <w:rsid w:val="00BF50BF"/>
    <w:rsid w:val="00BF52EF"/>
    <w:rsid w:val="00BF545C"/>
    <w:rsid w:val="00BF599F"/>
    <w:rsid w:val="00BF59FF"/>
    <w:rsid w:val="00BF5B12"/>
    <w:rsid w:val="00BF5C59"/>
    <w:rsid w:val="00BF63B6"/>
    <w:rsid w:val="00BF661A"/>
    <w:rsid w:val="00BF68F1"/>
    <w:rsid w:val="00BF7076"/>
    <w:rsid w:val="00BF7B84"/>
    <w:rsid w:val="00BF7D49"/>
    <w:rsid w:val="00BF7E4D"/>
    <w:rsid w:val="00C0087C"/>
    <w:rsid w:val="00C0118F"/>
    <w:rsid w:val="00C0130A"/>
    <w:rsid w:val="00C01914"/>
    <w:rsid w:val="00C03333"/>
    <w:rsid w:val="00C03439"/>
    <w:rsid w:val="00C0379D"/>
    <w:rsid w:val="00C03C49"/>
    <w:rsid w:val="00C03FA3"/>
    <w:rsid w:val="00C0457A"/>
    <w:rsid w:val="00C04614"/>
    <w:rsid w:val="00C04695"/>
    <w:rsid w:val="00C058AF"/>
    <w:rsid w:val="00C05CAB"/>
    <w:rsid w:val="00C05CEA"/>
    <w:rsid w:val="00C05D28"/>
    <w:rsid w:val="00C05E43"/>
    <w:rsid w:val="00C06464"/>
    <w:rsid w:val="00C06674"/>
    <w:rsid w:val="00C066E9"/>
    <w:rsid w:val="00C06F5A"/>
    <w:rsid w:val="00C07025"/>
    <w:rsid w:val="00C0762F"/>
    <w:rsid w:val="00C07954"/>
    <w:rsid w:val="00C07BCB"/>
    <w:rsid w:val="00C07D38"/>
    <w:rsid w:val="00C10AE5"/>
    <w:rsid w:val="00C10DA8"/>
    <w:rsid w:val="00C11CFB"/>
    <w:rsid w:val="00C128F6"/>
    <w:rsid w:val="00C12D22"/>
    <w:rsid w:val="00C136AC"/>
    <w:rsid w:val="00C1396A"/>
    <w:rsid w:val="00C13AE4"/>
    <w:rsid w:val="00C13BE8"/>
    <w:rsid w:val="00C13D2F"/>
    <w:rsid w:val="00C1498E"/>
    <w:rsid w:val="00C14A11"/>
    <w:rsid w:val="00C14E10"/>
    <w:rsid w:val="00C151F7"/>
    <w:rsid w:val="00C156AD"/>
    <w:rsid w:val="00C15A44"/>
    <w:rsid w:val="00C15B89"/>
    <w:rsid w:val="00C15E64"/>
    <w:rsid w:val="00C15FD5"/>
    <w:rsid w:val="00C16811"/>
    <w:rsid w:val="00C16F50"/>
    <w:rsid w:val="00C17309"/>
    <w:rsid w:val="00C173E7"/>
    <w:rsid w:val="00C17A46"/>
    <w:rsid w:val="00C2000E"/>
    <w:rsid w:val="00C201C2"/>
    <w:rsid w:val="00C206DD"/>
    <w:rsid w:val="00C2153A"/>
    <w:rsid w:val="00C22048"/>
    <w:rsid w:val="00C2228E"/>
    <w:rsid w:val="00C22994"/>
    <w:rsid w:val="00C234DD"/>
    <w:rsid w:val="00C23F49"/>
    <w:rsid w:val="00C24130"/>
    <w:rsid w:val="00C24297"/>
    <w:rsid w:val="00C24AB4"/>
    <w:rsid w:val="00C24DBB"/>
    <w:rsid w:val="00C25646"/>
    <w:rsid w:val="00C25811"/>
    <w:rsid w:val="00C25C44"/>
    <w:rsid w:val="00C25CFB"/>
    <w:rsid w:val="00C25D9C"/>
    <w:rsid w:val="00C25E93"/>
    <w:rsid w:val="00C26CF3"/>
    <w:rsid w:val="00C277FA"/>
    <w:rsid w:val="00C30887"/>
    <w:rsid w:val="00C30935"/>
    <w:rsid w:val="00C311D8"/>
    <w:rsid w:val="00C31649"/>
    <w:rsid w:val="00C31778"/>
    <w:rsid w:val="00C31916"/>
    <w:rsid w:val="00C32017"/>
    <w:rsid w:val="00C32A88"/>
    <w:rsid w:val="00C32F7F"/>
    <w:rsid w:val="00C32FBC"/>
    <w:rsid w:val="00C33644"/>
    <w:rsid w:val="00C33CC7"/>
    <w:rsid w:val="00C33D0F"/>
    <w:rsid w:val="00C34025"/>
    <w:rsid w:val="00C34515"/>
    <w:rsid w:val="00C352E7"/>
    <w:rsid w:val="00C35697"/>
    <w:rsid w:val="00C360FE"/>
    <w:rsid w:val="00C36486"/>
    <w:rsid w:val="00C37712"/>
    <w:rsid w:val="00C4078A"/>
    <w:rsid w:val="00C407DC"/>
    <w:rsid w:val="00C40CE9"/>
    <w:rsid w:val="00C40D26"/>
    <w:rsid w:val="00C40EDE"/>
    <w:rsid w:val="00C41896"/>
    <w:rsid w:val="00C42153"/>
    <w:rsid w:val="00C42885"/>
    <w:rsid w:val="00C42A77"/>
    <w:rsid w:val="00C42E96"/>
    <w:rsid w:val="00C43D7F"/>
    <w:rsid w:val="00C4404C"/>
    <w:rsid w:val="00C445CB"/>
    <w:rsid w:val="00C44824"/>
    <w:rsid w:val="00C44927"/>
    <w:rsid w:val="00C44C1A"/>
    <w:rsid w:val="00C44E42"/>
    <w:rsid w:val="00C45777"/>
    <w:rsid w:val="00C4670F"/>
    <w:rsid w:val="00C4752B"/>
    <w:rsid w:val="00C4757C"/>
    <w:rsid w:val="00C4798C"/>
    <w:rsid w:val="00C47B11"/>
    <w:rsid w:val="00C47B48"/>
    <w:rsid w:val="00C47E07"/>
    <w:rsid w:val="00C502F1"/>
    <w:rsid w:val="00C5077E"/>
    <w:rsid w:val="00C51241"/>
    <w:rsid w:val="00C5127C"/>
    <w:rsid w:val="00C52259"/>
    <w:rsid w:val="00C52317"/>
    <w:rsid w:val="00C52358"/>
    <w:rsid w:val="00C52461"/>
    <w:rsid w:val="00C52678"/>
    <w:rsid w:val="00C5272D"/>
    <w:rsid w:val="00C52DF8"/>
    <w:rsid w:val="00C5383F"/>
    <w:rsid w:val="00C53E41"/>
    <w:rsid w:val="00C5463B"/>
    <w:rsid w:val="00C546CE"/>
    <w:rsid w:val="00C54807"/>
    <w:rsid w:val="00C54935"/>
    <w:rsid w:val="00C54DFE"/>
    <w:rsid w:val="00C54E5D"/>
    <w:rsid w:val="00C54E98"/>
    <w:rsid w:val="00C557DC"/>
    <w:rsid w:val="00C55A4F"/>
    <w:rsid w:val="00C55A61"/>
    <w:rsid w:val="00C55ABB"/>
    <w:rsid w:val="00C55C11"/>
    <w:rsid w:val="00C55C94"/>
    <w:rsid w:val="00C561B4"/>
    <w:rsid w:val="00C56709"/>
    <w:rsid w:val="00C56784"/>
    <w:rsid w:val="00C56CF4"/>
    <w:rsid w:val="00C56FD8"/>
    <w:rsid w:val="00C56FDE"/>
    <w:rsid w:val="00C57320"/>
    <w:rsid w:val="00C57776"/>
    <w:rsid w:val="00C57D72"/>
    <w:rsid w:val="00C603BE"/>
    <w:rsid w:val="00C60752"/>
    <w:rsid w:val="00C61B17"/>
    <w:rsid w:val="00C61D25"/>
    <w:rsid w:val="00C61EF1"/>
    <w:rsid w:val="00C621EC"/>
    <w:rsid w:val="00C626DE"/>
    <w:rsid w:val="00C62C54"/>
    <w:rsid w:val="00C62D0F"/>
    <w:rsid w:val="00C634B4"/>
    <w:rsid w:val="00C63885"/>
    <w:rsid w:val="00C642DD"/>
    <w:rsid w:val="00C64427"/>
    <w:rsid w:val="00C64473"/>
    <w:rsid w:val="00C644C0"/>
    <w:rsid w:val="00C64668"/>
    <w:rsid w:val="00C64855"/>
    <w:rsid w:val="00C64C98"/>
    <w:rsid w:val="00C6565A"/>
    <w:rsid w:val="00C65943"/>
    <w:rsid w:val="00C662D8"/>
    <w:rsid w:val="00C664B6"/>
    <w:rsid w:val="00C66AA9"/>
    <w:rsid w:val="00C66B34"/>
    <w:rsid w:val="00C67104"/>
    <w:rsid w:val="00C67698"/>
    <w:rsid w:val="00C701E6"/>
    <w:rsid w:val="00C704B5"/>
    <w:rsid w:val="00C7079D"/>
    <w:rsid w:val="00C70968"/>
    <w:rsid w:val="00C72BE8"/>
    <w:rsid w:val="00C73BD7"/>
    <w:rsid w:val="00C73C9E"/>
    <w:rsid w:val="00C73D78"/>
    <w:rsid w:val="00C73DD2"/>
    <w:rsid w:val="00C74208"/>
    <w:rsid w:val="00C74E50"/>
    <w:rsid w:val="00C7504F"/>
    <w:rsid w:val="00C75705"/>
    <w:rsid w:val="00C76765"/>
    <w:rsid w:val="00C767AD"/>
    <w:rsid w:val="00C77028"/>
    <w:rsid w:val="00C77AA6"/>
    <w:rsid w:val="00C77B70"/>
    <w:rsid w:val="00C77DB1"/>
    <w:rsid w:val="00C77E5B"/>
    <w:rsid w:val="00C803ED"/>
    <w:rsid w:val="00C80E25"/>
    <w:rsid w:val="00C80FE6"/>
    <w:rsid w:val="00C810E9"/>
    <w:rsid w:val="00C81B23"/>
    <w:rsid w:val="00C81C23"/>
    <w:rsid w:val="00C82EA5"/>
    <w:rsid w:val="00C83120"/>
    <w:rsid w:val="00C8328D"/>
    <w:rsid w:val="00C83306"/>
    <w:rsid w:val="00C83F78"/>
    <w:rsid w:val="00C84684"/>
    <w:rsid w:val="00C84C7D"/>
    <w:rsid w:val="00C85158"/>
    <w:rsid w:val="00C855B1"/>
    <w:rsid w:val="00C857DF"/>
    <w:rsid w:val="00C862C8"/>
    <w:rsid w:val="00C867D6"/>
    <w:rsid w:val="00C8689F"/>
    <w:rsid w:val="00C86D35"/>
    <w:rsid w:val="00C871A6"/>
    <w:rsid w:val="00C87946"/>
    <w:rsid w:val="00C87BA6"/>
    <w:rsid w:val="00C87EB3"/>
    <w:rsid w:val="00C87F4C"/>
    <w:rsid w:val="00C9122D"/>
    <w:rsid w:val="00C916CE"/>
    <w:rsid w:val="00C92257"/>
    <w:rsid w:val="00C92501"/>
    <w:rsid w:val="00C9252C"/>
    <w:rsid w:val="00C92A07"/>
    <w:rsid w:val="00C93094"/>
    <w:rsid w:val="00C93900"/>
    <w:rsid w:val="00C9391C"/>
    <w:rsid w:val="00C93E3F"/>
    <w:rsid w:val="00C94075"/>
    <w:rsid w:val="00C9417F"/>
    <w:rsid w:val="00C9472C"/>
    <w:rsid w:val="00C94CAE"/>
    <w:rsid w:val="00C94F52"/>
    <w:rsid w:val="00C95600"/>
    <w:rsid w:val="00C9662F"/>
    <w:rsid w:val="00C96B15"/>
    <w:rsid w:val="00C97108"/>
    <w:rsid w:val="00C973A4"/>
    <w:rsid w:val="00C97650"/>
    <w:rsid w:val="00C976D8"/>
    <w:rsid w:val="00C97729"/>
    <w:rsid w:val="00C97737"/>
    <w:rsid w:val="00C977EF"/>
    <w:rsid w:val="00C9785A"/>
    <w:rsid w:val="00C97FB0"/>
    <w:rsid w:val="00CA012D"/>
    <w:rsid w:val="00CA0A18"/>
    <w:rsid w:val="00CA0F5C"/>
    <w:rsid w:val="00CA1196"/>
    <w:rsid w:val="00CA1BAB"/>
    <w:rsid w:val="00CA2050"/>
    <w:rsid w:val="00CA2906"/>
    <w:rsid w:val="00CA2BC9"/>
    <w:rsid w:val="00CA32BB"/>
    <w:rsid w:val="00CA35AA"/>
    <w:rsid w:val="00CA3914"/>
    <w:rsid w:val="00CA3D9C"/>
    <w:rsid w:val="00CA4205"/>
    <w:rsid w:val="00CA4532"/>
    <w:rsid w:val="00CA523A"/>
    <w:rsid w:val="00CA5E89"/>
    <w:rsid w:val="00CA5F3F"/>
    <w:rsid w:val="00CA6C71"/>
    <w:rsid w:val="00CA6C95"/>
    <w:rsid w:val="00CA7007"/>
    <w:rsid w:val="00CA713E"/>
    <w:rsid w:val="00CA72D6"/>
    <w:rsid w:val="00CA7A50"/>
    <w:rsid w:val="00CA7D0D"/>
    <w:rsid w:val="00CB01E0"/>
    <w:rsid w:val="00CB05B8"/>
    <w:rsid w:val="00CB071C"/>
    <w:rsid w:val="00CB076E"/>
    <w:rsid w:val="00CB0943"/>
    <w:rsid w:val="00CB0B0A"/>
    <w:rsid w:val="00CB0D13"/>
    <w:rsid w:val="00CB0F0D"/>
    <w:rsid w:val="00CB1054"/>
    <w:rsid w:val="00CB1345"/>
    <w:rsid w:val="00CB171B"/>
    <w:rsid w:val="00CB22BB"/>
    <w:rsid w:val="00CB289B"/>
    <w:rsid w:val="00CB2D8E"/>
    <w:rsid w:val="00CB32CA"/>
    <w:rsid w:val="00CB3A20"/>
    <w:rsid w:val="00CB3C5A"/>
    <w:rsid w:val="00CB3DBE"/>
    <w:rsid w:val="00CB4237"/>
    <w:rsid w:val="00CB444E"/>
    <w:rsid w:val="00CB4503"/>
    <w:rsid w:val="00CB45C3"/>
    <w:rsid w:val="00CB4C22"/>
    <w:rsid w:val="00CB5482"/>
    <w:rsid w:val="00CB54DB"/>
    <w:rsid w:val="00CB5763"/>
    <w:rsid w:val="00CB5A66"/>
    <w:rsid w:val="00CB7364"/>
    <w:rsid w:val="00CB7766"/>
    <w:rsid w:val="00CB77D1"/>
    <w:rsid w:val="00CB7A51"/>
    <w:rsid w:val="00CB7D3D"/>
    <w:rsid w:val="00CC06CA"/>
    <w:rsid w:val="00CC08DD"/>
    <w:rsid w:val="00CC09C4"/>
    <w:rsid w:val="00CC0F43"/>
    <w:rsid w:val="00CC0F93"/>
    <w:rsid w:val="00CC11C9"/>
    <w:rsid w:val="00CC12C5"/>
    <w:rsid w:val="00CC1645"/>
    <w:rsid w:val="00CC19AE"/>
    <w:rsid w:val="00CC19FE"/>
    <w:rsid w:val="00CC209F"/>
    <w:rsid w:val="00CC222D"/>
    <w:rsid w:val="00CC233D"/>
    <w:rsid w:val="00CC259B"/>
    <w:rsid w:val="00CC3410"/>
    <w:rsid w:val="00CC431E"/>
    <w:rsid w:val="00CC44F1"/>
    <w:rsid w:val="00CC45B4"/>
    <w:rsid w:val="00CC46AE"/>
    <w:rsid w:val="00CC50F4"/>
    <w:rsid w:val="00CC5C56"/>
    <w:rsid w:val="00CC5F03"/>
    <w:rsid w:val="00CC6150"/>
    <w:rsid w:val="00CC6187"/>
    <w:rsid w:val="00CC6B12"/>
    <w:rsid w:val="00CC6E06"/>
    <w:rsid w:val="00CC70E0"/>
    <w:rsid w:val="00CC76CD"/>
    <w:rsid w:val="00CC7833"/>
    <w:rsid w:val="00CC7C3D"/>
    <w:rsid w:val="00CC7DC4"/>
    <w:rsid w:val="00CC7ED0"/>
    <w:rsid w:val="00CD050C"/>
    <w:rsid w:val="00CD0831"/>
    <w:rsid w:val="00CD09FD"/>
    <w:rsid w:val="00CD1010"/>
    <w:rsid w:val="00CD12E8"/>
    <w:rsid w:val="00CD1420"/>
    <w:rsid w:val="00CD16A1"/>
    <w:rsid w:val="00CD1C57"/>
    <w:rsid w:val="00CD1EAB"/>
    <w:rsid w:val="00CD2538"/>
    <w:rsid w:val="00CD2926"/>
    <w:rsid w:val="00CD34E5"/>
    <w:rsid w:val="00CD38F2"/>
    <w:rsid w:val="00CD3AB5"/>
    <w:rsid w:val="00CD4016"/>
    <w:rsid w:val="00CD4201"/>
    <w:rsid w:val="00CD4230"/>
    <w:rsid w:val="00CD466D"/>
    <w:rsid w:val="00CD481C"/>
    <w:rsid w:val="00CD4F3E"/>
    <w:rsid w:val="00CD5226"/>
    <w:rsid w:val="00CD52B0"/>
    <w:rsid w:val="00CD5680"/>
    <w:rsid w:val="00CD5CD5"/>
    <w:rsid w:val="00CD5D49"/>
    <w:rsid w:val="00CD646A"/>
    <w:rsid w:val="00CD65ED"/>
    <w:rsid w:val="00CD6AFD"/>
    <w:rsid w:val="00CD6B8E"/>
    <w:rsid w:val="00CD6DB8"/>
    <w:rsid w:val="00CD6FD4"/>
    <w:rsid w:val="00CD79C5"/>
    <w:rsid w:val="00CD7B6C"/>
    <w:rsid w:val="00CD7E0E"/>
    <w:rsid w:val="00CE0AA3"/>
    <w:rsid w:val="00CE10A4"/>
    <w:rsid w:val="00CE1B02"/>
    <w:rsid w:val="00CE1BE9"/>
    <w:rsid w:val="00CE2115"/>
    <w:rsid w:val="00CE21E0"/>
    <w:rsid w:val="00CE2D27"/>
    <w:rsid w:val="00CE362F"/>
    <w:rsid w:val="00CE3748"/>
    <w:rsid w:val="00CE3757"/>
    <w:rsid w:val="00CE45D3"/>
    <w:rsid w:val="00CE474F"/>
    <w:rsid w:val="00CE495A"/>
    <w:rsid w:val="00CE4E57"/>
    <w:rsid w:val="00CE5993"/>
    <w:rsid w:val="00CE59EB"/>
    <w:rsid w:val="00CE5AE3"/>
    <w:rsid w:val="00CE5D62"/>
    <w:rsid w:val="00CE5F8B"/>
    <w:rsid w:val="00CE6237"/>
    <w:rsid w:val="00CE64C4"/>
    <w:rsid w:val="00CE667C"/>
    <w:rsid w:val="00CE677D"/>
    <w:rsid w:val="00CE6F00"/>
    <w:rsid w:val="00CE718F"/>
    <w:rsid w:val="00CE751C"/>
    <w:rsid w:val="00CE7529"/>
    <w:rsid w:val="00CE7758"/>
    <w:rsid w:val="00CE78BE"/>
    <w:rsid w:val="00CE7B0D"/>
    <w:rsid w:val="00CE7CD3"/>
    <w:rsid w:val="00CE7EEB"/>
    <w:rsid w:val="00CF0251"/>
    <w:rsid w:val="00CF03D6"/>
    <w:rsid w:val="00CF07E9"/>
    <w:rsid w:val="00CF1346"/>
    <w:rsid w:val="00CF1461"/>
    <w:rsid w:val="00CF1470"/>
    <w:rsid w:val="00CF1D4B"/>
    <w:rsid w:val="00CF232B"/>
    <w:rsid w:val="00CF29B8"/>
    <w:rsid w:val="00CF2A7C"/>
    <w:rsid w:val="00CF2E66"/>
    <w:rsid w:val="00CF3168"/>
    <w:rsid w:val="00CF32FF"/>
    <w:rsid w:val="00CF3CD4"/>
    <w:rsid w:val="00CF4522"/>
    <w:rsid w:val="00CF49AE"/>
    <w:rsid w:val="00CF4EFF"/>
    <w:rsid w:val="00CF516D"/>
    <w:rsid w:val="00CF51B4"/>
    <w:rsid w:val="00CF5C7E"/>
    <w:rsid w:val="00CF5DB5"/>
    <w:rsid w:val="00CF5DE5"/>
    <w:rsid w:val="00CF5E19"/>
    <w:rsid w:val="00CF61BC"/>
    <w:rsid w:val="00CF6301"/>
    <w:rsid w:val="00CF6A73"/>
    <w:rsid w:val="00CF6BD2"/>
    <w:rsid w:val="00CF6D21"/>
    <w:rsid w:val="00CF6D69"/>
    <w:rsid w:val="00CF70CE"/>
    <w:rsid w:val="00CF71FA"/>
    <w:rsid w:val="00CF78CA"/>
    <w:rsid w:val="00CF78EB"/>
    <w:rsid w:val="00D008CF"/>
    <w:rsid w:val="00D00D60"/>
    <w:rsid w:val="00D00FB7"/>
    <w:rsid w:val="00D018A3"/>
    <w:rsid w:val="00D01C78"/>
    <w:rsid w:val="00D01F97"/>
    <w:rsid w:val="00D027F0"/>
    <w:rsid w:val="00D0353D"/>
    <w:rsid w:val="00D036F1"/>
    <w:rsid w:val="00D03BD3"/>
    <w:rsid w:val="00D03FC6"/>
    <w:rsid w:val="00D04041"/>
    <w:rsid w:val="00D04282"/>
    <w:rsid w:val="00D057A4"/>
    <w:rsid w:val="00D05BC3"/>
    <w:rsid w:val="00D05CB1"/>
    <w:rsid w:val="00D05DA0"/>
    <w:rsid w:val="00D06247"/>
    <w:rsid w:val="00D06378"/>
    <w:rsid w:val="00D06890"/>
    <w:rsid w:val="00D069B9"/>
    <w:rsid w:val="00D06BAE"/>
    <w:rsid w:val="00D10349"/>
    <w:rsid w:val="00D1057C"/>
    <w:rsid w:val="00D10591"/>
    <w:rsid w:val="00D10922"/>
    <w:rsid w:val="00D109F4"/>
    <w:rsid w:val="00D11236"/>
    <w:rsid w:val="00D11401"/>
    <w:rsid w:val="00D11A7F"/>
    <w:rsid w:val="00D11F8F"/>
    <w:rsid w:val="00D12DBA"/>
    <w:rsid w:val="00D12FCB"/>
    <w:rsid w:val="00D1312D"/>
    <w:rsid w:val="00D132C3"/>
    <w:rsid w:val="00D13375"/>
    <w:rsid w:val="00D1344B"/>
    <w:rsid w:val="00D134A0"/>
    <w:rsid w:val="00D1354E"/>
    <w:rsid w:val="00D13E7C"/>
    <w:rsid w:val="00D14032"/>
    <w:rsid w:val="00D1494B"/>
    <w:rsid w:val="00D14C16"/>
    <w:rsid w:val="00D152CD"/>
    <w:rsid w:val="00D15626"/>
    <w:rsid w:val="00D15895"/>
    <w:rsid w:val="00D159B6"/>
    <w:rsid w:val="00D15D2B"/>
    <w:rsid w:val="00D1687B"/>
    <w:rsid w:val="00D1699B"/>
    <w:rsid w:val="00D16B27"/>
    <w:rsid w:val="00D16E83"/>
    <w:rsid w:val="00D16F37"/>
    <w:rsid w:val="00D2063A"/>
    <w:rsid w:val="00D20661"/>
    <w:rsid w:val="00D20705"/>
    <w:rsid w:val="00D2140A"/>
    <w:rsid w:val="00D217DF"/>
    <w:rsid w:val="00D21840"/>
    <w:rsid w:val="00D21D3F"/>
    <w:rsid w:val="00D221D5"/>
    <w:rsid w:val="00D22705"/>
    <w:rsid w:val="00D232B5"/>
    <w:rsid w:val="00D2333C"/>
    <w:rsid w:val="00D23478"/>
    <w:rsid w:val="00D23C98"/>
    <w:rsid w:val="00D23CD4"/>
    <w:rsid w:val="00D23E24"/>
    <w:rsid w:val="00D24874"/>
    <w:rsid w:val="00D25107"/>
    <w:rsid w:val="00D25306"/>
    <w:rsid w:val="00D255D9"/>
    <w:rsid w:val="00D2586A"/>
    <w:rsid w:val="00D26C9F"/>
    <w:rsid w:val="00D26FD3"/>
    <w:rsid w:val="00D26FE6"/>
    <w:rsid w:val="00D2702B"/>
    <w:rsid w:val="00D272CF"/>
    <w:rsid w:val="00D27507"/>
    <w:rsid w:val="00D27A92"/>
    <w:rsid w:val="00D3080F"/>
    <w:rsid w:val="00D308DB"/>
    <w:rsid w:val="00D309B5"/>
    <w:rsid w:val="00D30AC2"/>
    <w:rsid w:val="00D30B4A"/>
    <w:rsid w:val="00D31013"/>
    <w:rsid w:val="00D3118B"/>
    <w:rsid w:val="00D3152D"/>
    <w:rsid w:val="00D320C9"/>
    <w:rsid w:val="00D32814"/>
    <w:rsid w:val="00D32D0E"/>
    <w:rsid w:val="00D32ECA"/>
    <w:rsid w:val="00D32F49"/>
    <w:rsid w:val="00D332C7"/>
    <w:rsid w:val="00D33C6E"/>
    <w:rsid w:val="00D33F7D"/>
    <w:rsid w:val="00D3408C"/>
    <w:rsid w:val="00D3429F"/>
    <w:rsid w:val="00D342E8"/>
    <w:rsid w:val="00D34C37"/>
    <w:rsid w:val="00D34DE3"/>
    <w:rsid w:val="00D34EAD"/>
    <w:rsid w:val="00D34EF5"/>
    <w:rsid w:val="00D35045"/>
    <w:rsid w:val="00D35094"/>
    <w:rsid w:val="00D351C1"/>
    <w:rsid w:val="00D351F4"/>
    <w:rsid w:val="00D355F0"/>
    <w:rsid w:val="00D356C9"/>
    <w:rsid w:val="00D35FD7"/>
    <w:rsid w:val="00D363F3"/>
    <w:rsid w:val="00D36742"/>
    <w:rsid w:val="00D36CB1"/>
    <w:rsid w:val="00D37395"/>
    <w:rsid w:val="00D3785D"/>
    <w:rsid w:val="00D37B2E"/>
    <w:rsid w:val="00D37D71"/>
    <w:rsid w:val="00D37E3F"/>
    <w:rsid w:val="00D40411"/>
    <w:rsid w:val="00D40AC1"/>
    <w:rsid w:val="00D40AF5"/>
    <w:rsid w:val="00D40B25"/>
    <w:rsid w:val="00D42542"/>
    <w:rsid w:val="00D43928"/>
    <w:rsid w:val="00D44010"/>
    <w:rsid w:val="00D4415D"/>
    <w:rsid w:val="00D441A1"/>
    <w:rsid w:val="00D443D5"/>
    <w:rsid w:val="00D4452B"/>
    <w:rsid w:val="00D44AE4"/>
    <w:rsid w:val="00D44B82"/>
    <w:rsid w:val="00D44E37"/>
    <w:rsid w:val="00D44F8A"/>
    <w:rsid w:val="00D457FF"/>
    <w:rsid w:val="00D4588C"/>
    <w:rsid w:val="00D45920"/>
    <w:rsid w:val="00D46505"/>
    <w:rsid w:val="00D46551"/>
    <w:rsid w:val="00D46C30"/>
    <w:rsid w:val="00D46D56"/>
    <w:rsid w:val="00D46E3A"/>
    <w:rsid w:val="00D473C2"/>
    <w:rsid w:val="00D47D57"/>
    <w:rsid w:val="00D50036"/>
    <w:rsid w:val="00D5071F"/>
    <w:rsid w:val="00D5093D"/>
    <w:rsid w:val="00D509B4"/>
    <w:rsid w:val="00D519A8"/>
    <w:rsid w:val="00D51A72"/>
    <w:rsid w:val="00D51CD1"/>
    <w:rsid w:val="00D51CE3"/>
    <w:rsid w:val="00D52119"/>
    <w:rsid w:val="00D5243E"/>
    <w:rsid w:val="00D525F8"/>
    <w:rsid w:val="00D527C6"/>
    <w:rsid w:val="00D528F3"/>
    <w:rsid w:val="00D52CAF"/>
    <w:rsid w:val="00D5311C"/>
    <w:rsid w:val="00D53696"/>
    <w:rsid w:val="00D543E7"/>
    <w:rsid w:val="00D54D1A"/>
    <w:rsid w:val="00D55B17"/>
    <w:rsid w:val="00D55C96"/>
    <w:rsid w:val="00D56166"/>
    <w:rsid w:val="00D5620C"/>
    <w:rsid w:val="00D56518"/>
    <w:rsid w:val="00D56803"/>
    <w:rsid w:val="00D56FF4"/>
    <w:rsid w:val="00D570EA"/>
    <w:rsid w:val="00D5731A"/>
    <w:rsid w:val="00D57D6E"/>
    <w:rsid w:val="00D602C9"/>
    <w:rsid w:val="00D60E52"/>
    <w:rsid w:val="00D6158A"/>
    <w:rsid w:val="00D61C3C"/>
    <w:rsid w:val="00D622A4"/>
    <w:rsid w:val="00D62870"/>
    <w:rsid w:val="00D62A24"/>
    <w:rsid w:val="00D63377"/>
    <w:rsid w:val="00D63857"/>
    <w:rsid w:val="00D63D91"/>
    <w:rsid w:val="00D64290"/>
    <w:rsid w:val="00D64795"/>
    <w:rsid w:val="00D64D97"/>
    <w:rsid w:val="00D64EB1"/>
    <w:rsid w:val="00D6522C"/>
    <w:rsid w:val="00D65695"/>
    <w:rsid w:val="00D65C73"/>
    <w:rsid w:val="00D65EE1"/>
    <w:rsid w:val="00D663F8"/>
    <w:rsid w:val="00D6675C"/>
    <w:rsid w:val="00D66872"/>
    <w:rsid w:val="00D66D2E"/>
    <w:rsid w:val="00D66E2C"/>
    <w:rsid w:val="00D6743D"/>
    <w:rsid w:val="00D67B52"/>
    <w:rsid w:val="00D67F39"/>
    <w:rsid w:val="00D70287"/>
    <w:rsid w:val="00D705BE"/>
    <w:rsid w:val="00D706A1"/>
    <w:rsid w:val="00D70C2D"/>
    <w:rsid w:val="00D71B95"/>
    <w:rsid w:val="00D71E30"/>
    <w:rsid w:val="00D72339"/>
    <w:rsid w:val="00D72AA1"/>
    <w:rsid w:val="00D72B1F"/>
    <w:rsid w:val="00D72EA8"/>
    <w:rsid w:val="00D72FD7"/>
    <w:rsid w:val="00D74473"/>
    <w:rsid w:val="00D75077"/>
    <w:rsid w:val="00D755B3"/>
    <w:rsid w:val="00D75DD3"/>
    <w:rsid w:val="00D76400"/>
    <w:rsid w:val="00D7649D"/>
    <w:rsid w:val="00D76640"/>
    <w:rsid w:val="00D76ADC"/>
    <w:rsid w:val="00D76B80"/>
    <w:rsid w:val="00D76B9F"/>
    <w:rsid w:val="00D76FA1"/>
    <w:rsid w:val="00D7703B"/>
    <w:rsid w:val="00D77147"/>
    <w:rsid w:val="00D7714B"/>
    <w:rsid w:val="00D77B63"/>
    <w:rsid w:val="00D77D24"/>
    <w:rsid w:val="00D801E9"/>
    <w:rsid w:val="00D802D5"/>
    <w:rsid w:val="00D80A51"/>
    <w:rsid w:val="00D80DA6"/>
    <w:rsid w:val="00D8144E"/>
    <w:rsid w:val="00D818BA"/>
    <w:rsid w:val="00D81B63"/>
    <w:rsid w:val="00D81F8B"/>
    <w:rsid w:val="00D8226E"/>
    <w:rsid w:val="00D82577"/>
    <w:rsid w:val="00D8285E"/>
    <w:rsid w:val="00D82E51"/>
    <w:rsid w:val="00D83032"/>
    <w:rsid w:val="00D838B1"/>
    <w:rsid w:val="00D838D4"/>
    <w:rsid w:val="00D84C93"/>
    <w:rsid w:val="00D8508F"/>
    <w:rsid w:val="00D8568A"/>
    <w:rsid w:val="00D85DBA"/>
    <w:rsid w:val="00D85E5C"/>
    <w:rsid w:val="00D86120"/>
    <w:rsid w:val="00D861CB"/>
    <w:rsid w:val="00D86D20"/>
    <w:rsid w:val="00D871A1"/>
    <w:rsid w:val="00D873A9"/>
    <w:rsid w:val="00D9056A"/>
    <w:rsid w:val="00D90639"/>
    <w:rsid w:val="00D90BA0"/>
    <w:rsid w:val="00D90D9B"/>
    <w:rsid w:val="00D911F6"/>
    <w:rsid w:val="00D9127B"/>
    <w:rsid w:val="00D913E3"/>
    <w:rsid w:val="00D91603"/>
    <w:rsid w:val="00D91F7F"/>
    <w:rsid w:val="00D92215"/>
    <w:rsid w:val="00D92467"/>
    <w:rsid w:val="00D9255E"/>
    <w:rsid w:val="00D9286F"/>
    <w:rsid w:val="00D928F2"/>
    <w:rsid w:val="00D92E75"/>
    <w:rsid w:val="00D93170"/>
    <w:rsid w:val="00D93216"/>
    <w:rsid w:val="00D93241"/>
    <w:rsid w:val="00D93789"/>
    <w:rsid w:val="00D93A89"/>
    <w:rsid w:val="00D93ABD"/>
    <w:rsid w:val="00D93ACD"/>
    <w:rsid w:val="00D93C39"/>
    <w:rsid w:val="00D94378"/>
    <w:rsid w:val="00D94432"/>
    <w:rsid w:val="00D94959"/>
    <w:rsid w:val="00D949CC"/>
    <w:rsid w:val="00D94A38"/>
    <w:rsid w:val="00D94DCA"/>
    <w:rsid w:val="00D95213"/>
    <w:rsid w:val="00D954B9"/>
    <w:rsid w:val="00D9580D"/>
    <w:rsid w:val="00D95C1C"/>
    <w:rsid w:val="00D95E00"/>
    <w:rsid w:val="00D96DA3"/>
    <w:rsid w:val="00D9770D"/>
    <w:rsid w:val="00D97932"/>
    <w:rsid w:val="00D97F1E"/>
    <w:rsid w:val="00DA0B89"/>
    <w:rsid w:val="00DA0D8C"/>
    <w:rsid w:val="00DA168C"/>
    <w:rsid w:val="00DA170D"/>
    <w:rsid w:val="00DA19BD"/>
    <w:rsid w:val="00DA3126"/>
    <w:rsid w:val="00DA35BA"/>
    <w:rsid w:val="00DA3808"/>
    <w:rsid w:val="00DA3973"/>
    <w:rsid w:val="00DA3E98"/>
    <w:rsid w:val="00DA3EF5"/>
    <w:rsid w:val="00DA43C7"/>
    <w:rsid w:val="00DA5294"/>
    <w:rsid w:val="00DA54E1"/>
    <w:rsid w:val="00DA5753"/>
    <w:rsid w:val="00DA6297"/>
    <w:rsid w:val="00DA63C8"/>
    <w:rsid w:val="00DA6A02"/>
    <w:rsid w:val="00DA6B38"/>
    <w:rsid w:val="00DA6C6F"/>
    <w:rsid w:val="00DA7B14"/>
    <w:rsid w:val="00DA7C9F"/>
    <w:rsid w:val="00DB00D8"/>
    <w:rsid w:val="00DB0818"/>
    <w:rsid w:val="00DB0964"/>
    <w:rsid w:val="00DB0A11"/>
    <w:rsid w:val="00DB0B12"/>
    <w:rsid w:val="00DB0C48"/>
    <w:rsid w:val="00DB1345"/>
    <w:rsid w:val="00DB16AA"/>
    <w:rsid w:val="00DB212A"/>
    <w:rsid w:val="00DB2209"/>
    <w:rsid w:val="00DB225D"/>
    <w:rsid w:val="00DB29E7"/>
    <w:rsid w:val="00DB32C1"/>
    <w:rsid w:val="00DB3CB6"/>
    <w:rsid w:val="00DB42E5"/>
    <w:rsid w:val="00DB46AE"/>
    <w:rsid w:val="00DB4793"/>
    <w:rsid w:val="00DB4F11"/>
    <w:rsid w:val="00DB5686"/>
    <w:rsid w:val="00DB5F9E"/>
    <w:rsid w:val="00DB69E5"/>
    <w:rsid w:val="00DB7D1B"/>
    <w:rsid w:val="00DC0763"/>
    <w:rsid w:val="00DC0CCD"/>
    <w:rsid w:val="00DC1272"/>
    <w:rsid w:val="00DC14D4"/>
    <w:rsid w:val="00DC1A93"/>
    <w:rsid w:val="00DC1BCA"/>
    <w:rsid w:val="00DC2452"/>
    <w:rsid w:val="00DC2594"/>
    <w:rsid w:val="00DC2765"/>
    <w:rsid w:val="00DC2D47"/>
    <w:rsid w:val="00DC2E29"/>
    <w:rsid w:val="00DC3669"/>
    <w:rsid w:val="00DC4231"/>
    <w:rsid w:val="00DC436A"/>
    <w:rsid w:val="00DC4E42"/>
    <w:rsid w:val="00DC5166"/>
    <w:rsid w:val="00DC518F"/>
    <w:rsid w:val="00DC60B1"/>
    <w:rsid w:val="00DC68DD"/>
    <w:rsid w:val="00DC6AC7"/>
    <w:rsid w:val="00DC6AF7"/>
    <w:rsid w:val="00DC6B75"/>
    <w:rsid w:val="00DC72B6"/>
    <w:rsid w:val="00DC74A5"/>
    <w:rsid w:val="00DC7946"/>
    <w:rsid w:val="00DC7B14"/>
    <w:rsid w:val="00DC7E78"/>
    <w:rsid w:val="00DD0210"/>
    <w:rsid w:val="00DD1194"/>
    <w:rsid w:val="00DD1B17"/>
    <w:rsid w:val="00DD1D6C"/>
    <w:rsid w:val="00DD21B9"/>
    <w:rsid w:val="00DD2566"/>
    <w:rsid w:val="00DD2866"/>
    <w:rsid w:val="00DD2B9C"/>
    <w:rsid w:val="00DD3488"/>
    <w:rsid w:val="00DD3A0A"/>
    <w:rsid w:val="00DD3E6B"/>
    <w:rsid w:val="00DD3FA2"/>
    <w:rsid w:val="00DD4E6D"/>
    <w:rsid w:val="00DD5BED"/>
    <w:rsid w:val="00DD5F10"/>
    <w:rsid w:val="00DD5F1E"/>
    <w:rsid w:val="00DD6650"/>
    <w:rsid w:val="00DD69DD"/>
    <w:rsid w:val="00DD6B28"/>
    <w:rsid w:val="00DD7201"/>
    <w:rsid w:val="00DD7322"/>
    <w:rsid w:val="00DD74BD"/>
    <w:rsid w:val="00DD74E1"/>
    <w:rsid w:val="00DD761B"/>
    <w:rsid w:val="00DD7A90"/>
    <w:rsid w:val="00DE02C2"/>
    <w:rsid w:val="00DE0C39"/>
    <w:rsid w:val="00DE102C"/>
    <w:rsid w:val="00DE10BA"/>
    <w:rsid w:val="00DE19B4"/>
    <w:rsid w:val="00DE1D6C"/>
    <w:rsid w:val="00DE2081"/>
    <w:rsid w:val="00DE23C8"/>
    <w:rsid w:val="00DE2CAE"/>
    <w:rsid w:val="00DE2F6C"/>
    <w:rsid w:val="00DE384E"/>
    <w:rsid w:val="00DE396F"/>
    <w:rsid w:val="00DE41BA"/>
    <w:rsid w:val="00DE4359"/>
    <w:rsid w:val="00DE4503"/>
    <w:rsid w:val="00DE46CD"/>
    <w:rsid w:val="00DE56D6"/>
    <w:rsid w:val="00DE5735"/>
    <w:rsid w:val="00DE576B"/>
    <w:rsid w:val="00DE58F7"/>
    <w:rsid w:val="00DE5D5A"/>
    <w:rsid w:val="00DE618F"/>
    <w:rsid w:val="00DE62AA"/>
    <w:rsid w:val="00DE63EA"/>
    <w:rsid w:val="00DE65D7"/>
    <w:rsid w:val="00DE667C"/>
    <w:rsid w:val="00DE728B"/>
    <w:rsid w:val="00DE7521"/>
    <w:rsid w:val="00DF03E1"/>
    <w:rsid w:val="00DF07B4"/>
    <w:rsid w:val="00DF0E99"/>
    <w:rsid w:val="00DF0FEC"/>
    <w:rsid w:val="00DF1684"/>
    <w:rsid w:val="00DF17D2"/>
    <w:rsid w:val="00DF1815"/>
    <w:rsid w:val="00DF1EB5"/>
    <w:rsid w:val="00DF2085"/>
    <w:rsid w:val="00DF22C2"/>
    <w:rsid w:val="00DF2373"/>
    <w:rsid w:val="00DF25F2"/>
    <w:rsid w:val="00DF2ACE"/>
    <w:rsid w:val="00DF2D97"/>
    <w:rsid w:val="00DF32DF"/>
    <w:rsid w:val="00DF34C9"/>
    <w:rsid w:val="00DF3B5D"/>
    <w:rsid w:val="00DF4091"/>
    <w:rsid w:val="00DF49AC"/>
    <w:rsid w:val="00DF4B53"/>
    <w:rsid w:val="00DF5281"/>
    <w:rsid w:val="00DF5337"/>
    <w:rsid w:val="00DF5642"/>
    <w:rsid w:val="00DF5EB6"/>
    <w:rsid w:val="00DF64FA"/>
    <w:rsid w:val="00DF6962"/>
    <w:rsid w:val="00DF7A76"/>
    <w:rsid w:val="00DF7CB9"/>
    <w:rsid w:val="00E000D3"/>
    <w:rsid w:val="00E004B6"/>
    <w:rsid w:val="00E0068D"/>
    <w:rsid w:val="00E00A9D"/>
    <w:rsid w:val="00E00F6D"/>
    <w:rsid w:val="00E01042"/>
    <w:rsid w:val="00E0156F"/>
    <w:rsid w:val="00E01664"/>
    <w:rsid w:val="00E01B5B"/>
    <w:rsid w:val="00E01D0D"/>
    <w:rsid w:val="00E020DD"/>
    <w:rsid w:val="00E02268"/>
    <w:rsid w:val="00E022C2"/>
    <w:rsid w:val="00E0283B"/>
    <w:rsid w:val="00E02BFB"/>
    <w:rsid w:val="00E02C43"/>
    <w:rsid w:val="00E02F53"/>
    <w:rsid w:val="00E03007"/>
    <w:rsid w:val="00E030CB"/>
    <w:rsid w:val="00E041AC"/>
    <w:rsid w:val="00E045C2"/>
    <w:rsid w:val="00E045E5"/>
    <w:rsid w:val="00E04D5B"/>
    <w:rsid w:val="00E05421"/>
    <w:rsid w:val="00E056E5"/>
    <w:rsid w:val="00E0587B"/>
    <w:rsid w:val="00E0587C"/>
    <w:rsid w:val="00E0662C"/>
    <w:rsid w:val="00E0694B"/>
    <w:rsid w:val="00E076A2"/>
    <w:rsid w:val="00E1111E"/>
    <w:rsid w:val="00E11706"/>
    <w:rsid w:val="00E11CC3"/>
    <w:rsid w:val="00E124DF"/>
    <w:rsid w:val="00E12746"/>
    <w:rsid w:val="00E12D66"/>
    <w:rsid w:val="00E12E8B"/>
    <w:rsid w:val="00E12EF1"/>
    <w:rsid w:val="00E13317"/>
    <w:rsid w:val="00E133DF"/>
    <w:rsid w:val="00E136D3"/>
    <w:rsid w:val="00E13824"/>
    <w:rsid w:val="00E13BEF"/>
    <w:rsid w:val="00E1416E"/>
    <w:rsid w:val="00E1497D"/>
    <w:rsid w:val="00E14FF4"/>
    <w:rsid w:val="00E152D3"/>
    <w:rsid w:val="00E15363"/>
    <w:rsid w:val="00E15F9C"/>
    <w:rsid w:val="00E15FAE"/>
    <w:rsid w:val="00E16263"/>
    <w:rsid w:val="00E16371"/>
    <w:rsid w:val="00E16373"/>
    <w:rsid w:val="00E2012C"/>
    <w:rsid w:val="00E202EA"/>
    <w:rsid w:val="00E207E4"/>
    <w:rsid w:val="00E20848"/>
    <w:rsid w:val="00E21229"/>
    <w:rsid w:val="00E21646"/>
    <w:rsid w:val="00E21A70"/>
    <w:rsid w:val="00E222B1"/>
    <w:rsid w:val="00E22556"/>
    <w:rsid w:val="00E22EAD"/>
    <w:rsid w:val="00E23851"/>
    <w:rsid w:val="00E239EC"/>
    <w:rsid w:val="00E23C91"/>
    <w:rsid w:val="00E2406D"/>
    <w:rsid w:val="00E2421E"/>
    <w:rsid w:val="00E2457F"/>
    <w:rsid w:val="00E2574F"/>
    <w:rsid w:val="00E267AE"/>
    <w:rsid w:val="00E268B8"/>
    <w:rsid w:val="00E26B2C"/>
    <w:rsid w:val="00E26BE2"/>
    <w:rsid w:val="00E27223"/>
    <w:rsid w:val="00E27317"/>
    <w:rsid w:val="00E27401"/>
    <w:rsid w:val="00E27C33"/>
    <w:rsid w:val="00E30434"/>
    <w:rsid w:val="00E3075B"/>
    <w:rsid w:val="00E30F19"/>
    <w:rsid w:val="00E31552"/>
    <w:rsid w:val="00E31F73"/>
    <w:rsid w:val="00E321B0"/>
    <w:rsid w:val="00E331E8"/>
    <w:rsid w:val="00E3335D"/>
    <w:rsid w:val="00E33E43"/>
    <w:rsid w:val="00E341DB"/>
    <w:rsid w:val="00E34430"/>
    <w:rsid w:val="00E35545"/>
    <w:rsid w:val="00E35B90"/>
    <w:rsid w:val="00E35DFF"/>
    <w:rsid w:val="00E36813"/>
    <w:rsid w:val="00E37A4E"/>
    <w:rsid w:val="00E402AC"/>
    <w:rsid w:val="00E40860"/>
    <w:rsid w:val="00E40B70"/>
    <w:rsid w:val="00E41004"/>
    <w:rsid w:val="00E413CD"/>
    <w:rsid w:val="00E41CF4"/>
    <w:rsid w:val="00E41D6D"/>
    <w:rsid w:val="00E41EEA"/>
    <w:rsid w:val="00E42290"/>
    <w:rsid w:val="00E4250E"/>
    <w:rsid w:val="00E42E23"/>
    <w:rsid w:val="00E42ED7"/>
    <w:rsid w:val="00E43435"/>
    <w:rsid w:val="00E43465"/>
    <w:rsid w:val="00E44641"/>
    <w:rsid w:val="00E454AC"/>
    <w:rsid w:val="00E455C6"/>
    <w:rsid w:val="00E456B3"/>
    <w:rsid w:val="00E457B9"/>
    <w:rsid w:val="00E46703"/>
    <w:rsid w:val="00E46D61"/>
    <w:rsid w:val="00E47268"/>
    <w:rsid w:val="00E479F3"/>
    <w:rsid w:val="00E50AC9"/>
    <w:rsid w:val="00E51597"/>
    <w:rsid w:val="00E516E6"/>
    <w:rsid w:val="00E51EC4"/>
    <w:rsid w:val="00E52970"/>
    <w:rsid w:val="00E52CFB"/>
    <w:rsid w:val="00E536C3"/>
    <w:rsid w:val="00E54817"/>
    <w:rsid w:val="00E552DC"/>
    <w:rsid w:val="00E554E6"/>
    <w:rsid w:val="00E559E9"/>
    <w:rsid w:val="00E55C64"/>
    <w:rsid w:val="00E56321"/>
    <w:rsid w:val="00E56642"/>
    <w:rsid w:val="00E56889"/>
    <w:rsid w:val="00E5698C"/>
    <w:rsid w:val="00E56D3D"/>
    <w:rsid w:val="00E56DA2"/>
    <w:rsid w:val="00E5708C"/>
    <w:rsid w:val="00E574C0"/>
    <w:rsid w:val="00E57764"/>
    <w:rsid w:val="00E57EE6"/>
    <w:rsid w:val="00E57F4E"/>
    <w:rsid w:val="00E60486"/>
    <w:rsid w:val="00E60A3A"/>
    <w:rsid w:val="00E610EB"/>
    <w:rsid w:val="00E6110A"/>
    <w:rsid w:val="00E6183E"/>
    <w:rsid w:val="00E623C4"/>
    <w:rsid w:val="00E626DE"/>
    <w:rsid w:val="00E62895"/>
    <w:rsid w:val="00E62DC1"/>
    <w:rsid w:val="00E62E09"/>
    <w:rsid w:val="00E62F33"/>
    <w:rsid w:val="00E62FC1"/>
    <w:rsid w:val="00E6303A"/>
    <w:rsid w:val="00E637A6"/>
    <w:rsid w:val="00E63D02"/>
    <w:rsid w:val="00E63DF0"/>
    <w:rsid w:val="00E6437B"/>
    <w:rsid w:val="00E64E24"/>
    <w:rsid w:val="00E65CA4"/>
    <w:rsid w:val="00E66518"/>
    <w:rsid w:val="00E6663F"/>
    <w:rsid w:val="00E66789"/>
    <w:rsid w:val="00E66B2F"/>
    <w:rsid w:val="00E66D41"/>
    <w:rsid w:val="00E66DE1"/>
    <w:rsid w:val="00E66FF4"/>
    <w:rsid w:val="00E67020"/>
    <w:rsid w:val="00E678EA"/>
    <w:rsid w:val="00E70039"/>
    <w:rsid w:val="00E702A7"/>
    <w:rsid w:val="00E707E4"/>
    <w:rsid w:val="00E70EB0"/>
    <w:rsid w:val="00E71133"/>
    <w:rsid w:val="00E717BD"/>
    <w:rsid w:val="00E71901"/>
    <w:rsid w:val="00E71A00"/>
    <w:rsid w:val="00E71C79"/>
    <w:rsid w:val="00E72132"/>
    <w:rsid w:val="00E723BE"/>
    <w:rsid w:val="00E72823"/>
    <w:rsid w:val="00E7288C"/>
    <w:rsid w:val="00E729A2"/>
    <w:rsid w:val="00E7386F"/>
    <w:rsid w:val="00E73DFE"/>
    <w:rsid w:val="00E74260"/>
    <w:rsid w:val="00E7479C"/>
    <w:rsid w:val="00E74CB7"/>
    <w:rsid w:val="00E74D46"/>
    <w:rsid w:val="00E75578"/>
    <w:rsid w:val="00E7686D"/>
    <w:rsid w:val="00E76C98"/>
    <w:rsid w:val="00E76F0D"/>
    <w:rsid w:val="00E7719F"/>
    <w:rsid w:val="00E771B4"/>
    <w:rsid w:val="00E774E0"/>
    <w:rsid w:val="00E7755D"/>
    <w:rsid w:val="00E7772D"/>
    <w:rsid w:val="00E77847"/>
    <w:rsid w:val="00E77968"/>
    <w:rsid w:val="00E77FE3"/>
    <w:rsid w:val="00E8054A"/>
    <w:rsid w:val="00E81370"/>
    <w:rsid w:val="00E81BB0"/>
    <w:rsid w:val="00E81BFD"/>
    <w:rsid w:val="00E81E0E"/>
    <w:rsid w:val="00E82112"/>
    <w:rsid w:val="00E82144"/>
    <w:rsid w:val="00E82386"/>
    <w:rsid w:val="00E825F3"/>
    <w:rsid w:val="00E83232"/>
    <w:rsid w:val="00E83259"/>
    <w:rsid w:val="00E83928"/>
    <w:rsid w:val="00E83C24"/>
    <w:rsid w:val="00E83F5C"/>
    <w:rsid w:val="00E840D6"/>
    <w:rsid w:val="00E84217"/>
    <w:rsid w:val="00E8476E"/>
    <w:rsid w:val="00E847DC"/>
    <w:rsid w:val="00E85790"/>
    <w:rsid w:val="00E8603B"/>
    <w:rsid w:val="00E8643A"/>
    <w:rsid w:val="00E86D9A"/>
    <w:rsid w:val="00E86F1D"/>
    <w:rsid w:val="00E86F8A"/>
    <w:rsid w:val="00E8733F"/>
    <w:rsid w:val="00E9013E"/>
    <w:rsid w:val="00E90689"/>
    <w:rsid w:val="00E90942"/>
    <w:rsid w:val="00E90EA0"/>
    <w:rsid w:val="00E9101F"/>
    <w:rsid w:val="00E912EB"/>
    <w:rsid w:val="00E913EF"/>
    <w:rsid w:val="00E91880"/>
    <w:rsid w:val="00E91DAB"/>
    <w:rsid w:val="00E92C9B"/>
    <w:rsid w:val="00E9305C"/>
    <w:rsid w:val="00E93BB4"/>
    <w:rsid w:val="00E93D7E"/>
    <w:rsid w:val="00E93F33"/>
    <w:rsid w:val="00E949F9"/>
    <w:rsid w:val="00E94ACF"/>
    <w:rsid w:val="00E954DE"/>
    <w:rsid w:val="00E95D5B"/>
    <w:rsid w:val="00E960F6"/>
    <w:rsid w:val="00E963AF"/>
    <w:rsid w:val="00E96F8B"/>
    <w:rsid w:val="00EA02CA"/>
    <w:rsid w:val="00EA0752"/>
    <w:rsid w:val="00EA0AE3"/>
    <w:rsid w:val="00EA0F4F"/>
    <w:rsid w:val="00EA151D"/>
    <w:rsid w:val="00EA17B9"/>
    <w:rsid w:val="00EA24F4"/>
    <w:rsid w:val="00EA2528"/>
    <w:rsid w:val="00EA291A"/>
    <w:rsid w:val="00EA29EE"/>
    <w:rsid w:val="00EA2C38"/>
    <w:rsid w:val="00EA363E"/>
    <w:rsid w:val="00EA3BE7"/>
    <w:rsid w:val="00EA437D"/>
    <w:rsid w:val="00EA4DCF"/>
    <w:rsid w:val="00EA5758"/>
    <w:rsid w:val="00EA57F0"/>
    <w:rsid w:val="00EA585B"/>
    <w:rsid w:val="00EA58C0"/>
    <w:rsid w:val="00EA65CE"/>
    <w:rsid w:val="00EA6625"/>
    <w:rsid w:val="00EA6E0E"/>
    <w:rsid w:val="00EA706A"/>
    <w:rsid w:val="00EA718D"/>
    <w:rsid w:val="00EA742F"/>
    <w:rsid w:val="00EA7B85"/>
    <w:rsid w:val="00EA7E06"/>
    <w:rsid w:val="00EB0576"/>
    <w:rsid w:val="00EB058E"/>
    <w:rsid w:val="00EB10DE"/>
    <w:rsid w:val="00EB2235"/>
    <w:rsid w:val="00EB22D8"/>
    <w:rsid w:val="00EB263B"/>
    <w:rsid w:val="00EB2AB4"/>
    <w:rsid w:val="00EB35FA"/>
    <w:rsid w:val="00EB3E03"/>
    <w:rsid w:val="00EB4A31"/>
    <w:rsid w:val="00EB4B52"/>
    <w:rsid w:val="00EB4D5C"/>
    <w:rsid w:val="00EB531F"/>
    <w:rsid w:val="00EB58AC"/>
    <w:rsid w:val="00EB5E50"/>
    <w:rsid w:val="00EB628C"/>
    <w:rsid w:val="00EB67D5"/>
    <w:rsid w:val="00EB69A0"/>
    <w:rsid w:val="00EB6A8D"/>
    <w:rsid w:val="00EB7145"/>
    <w:rsid w:val="00EB73EB"/>
    <w:rsid w:val="00EB751F"/>
    <w:rsid w:val="00EB7FBF"/>
    <w:rsid w:val="00EC0311"/>
    <w:rsid w:val="00EC04F0"/>
    <w:rsid w:val="00EC08B0"/>
    <w:rsid w:val="00EC0A78"/>
    <w:rsid w:val="00EC0DEE"/>
    <w:rsid w:val="00EC1244"/>
    <w:rsid w:val="00EC133C"/>
    <w:rsid w:val="00EC1729"/>
    <w:rsid w:val="00EC22CE"/>
    <w:rsid w:val="00EC33C5"/>
    <w:rsid w:val="00EC3958"/>
    <w:rsid w:val="00EC3BEB"/>
    <w:rsid w:val="00EC3D26"/>
    <w:rsid w:val="00EC3F05"/>
    <w:rsid w:val="00EC4D8C"/>
    <w:rsid w:val="00EC5A28"/>
    <w:rsid w:val="00EC5D65"/>
    <w:rsid w:val="00EC6B03"/>
    <w:rsid w:val="00EC724E"/>
    <w:rsid w:val="00EC735D"/>
    <w:rsid w:val="00EC7616"/>
    <w:rsid w:val="00EC7CEE"/>
    <w:rsid w:val="00ED03C2"/>
    <w:rsid w:val="00ED081B"/>
    <w:rsid w:val="00ED1573"/>
    <w:rsid w:val="00ED15E1"/>
    <w:rsid w:val="00ED162A"/>
    <w:rsid w:val="00ED1832"/>
    <w:rsid w:val="00ED1AAF"/>
    <w:rsid w:val="00ED1E33"/>
    <w:rsid w:val="00ED21CF"/>
    <w:rsid w:val="00ED2990"/>
    <w:rsid w:val="00ED38B1"/>
    <w:rsid w:val="00ED393A"/>
    <w:rsid w:val="00ED45F6"/>
    <w:rsid w:val="00ED4984"/>
    <w:rsid w:val="00ED4A65"/>
    <w:rsid w:val="00ED4A7A"/>
    <w:rsid w:val="00ED5501"/>
    <w:rsid w:val="00ED55BC"/>
    <w:rsid w:val="00ED608C"/>
    <w:rsid w:val="00ED61AF"/>
    <w:rsid w:val="00EE0216"/>
    <w:rsid w:val="00EE0654"/>
    <w:rsid w:val="00EE07AA"/>
    <w:rsid w:val="00EE094F"/>
    <w:rsid w:val="00EE0FF7"/>
    <w:rsid w:val="00EE163D"/>
    <w:rsid w:val="00EE184F"/>
    <w:rsid w:val="00EE18D5"/>
    <w:rsid w:val="00EE1A95"/>
    <w:rsid w:val="00EE1F53"/>
    <w:rsid w:val="00EE21BF"/>
    <w:rsid w:val="00EE2E26"/>
    <w:rsid w:val="00EE3148"/>
    <w:rsid w:val="00EE36AC"/>
    <w:rsid w:val="00EE3AF7"/>
    <w:rsid w:val="00EE40AB"/>
    <w:rsid w:val="00EE48F5"/>
    <w:rsid w:val="00EE4E2E"/>
    <w:rsid w:val="00EE4FB9"/>
    <w:rsid w:val="00EE50C1"/>
    <w:rsid w:val="00EE54EB"/>
    <w:rsid w:val="00EE58BD"/>
    <w:rsid w:val="00EE5F01"/>
    <w:rsid w:val="00EE6043"/>
    <w:rsid w:val="00EE61FF"/>
    <w:rsid w:val="00EE65C3"/>
    <w:rsid w:val="00EE67EE"/>
    <w:rsid w:val="00EE6AD4"/>
    <w:rsid w:val="00EE71E4"/>
    <w:rsid w:val="00EE744F"/>
    <w:rsid w:val="00EE765A"/>
    <w:rsid w:val="00EE7FFB"/>
    <w:rsid w:val="00EF0720"/>
    <w:rsid w:val="00EF083C"/>
    <w:rsid w:val="00EF0973"/>
    <w:rsid w:val="00EF0C37"/>
    <w:rsid w:val="00EF10AB"/>
    <w:rsid w:val="00EF1519"/>
    <w:rsid w:val="00EF1611"/>
    <w:rsid w:val="00EF1D1D"/>
    <w:rsid w:val="00EF1FC5"/>
    <w:rsid w:val="00EF20E3"/>
    <w:rsid w:val="00EF26CD"/>
    <w:rsid w:val="00EF283E"/>
    <w:rsid w:val="00EF2D2F"/>
    <w:rsid w:val="00EF3EAE"/>
    <w:rsid w:val="00EF40A7"/>
    <w:rsid w:val="00EF5228"/>
    <w:rsid w:val="00EF57C9"/>
    <w:rsid w:val="00EF5D0B"/>
    <w:rsid w:val="00EF636D"/>
    <w:rsid w:val="00EF6E39"/>
    <w:rsid w:val="00F00400"/>
    <w:rsid w:val="00F00AA4"/>
    <w:rsid w:val="00F010C9"/>
    <w:rsid w:val="00F01773"/>
    <w:rsid w:val="00F01880"/>
    <w:rsid w:val="00F020ED"/>
    <w:rsid w:val="00F027F2"/>
    <w:rsid w:val="00F02A52"/>
    <w:rsid w:val="00F02B5E"/>
    <w:rsid w:val="00F02BBC"/>
    <w:rsid w:val="00F02C5D"/>
    <w:rsid w:val="00F02F52"/>
    <w:rsid w:val="00F036FE"/>
    <w:rsid w:val="00F03B9A"/>
    <w:rsid w:val="00F044E4"/>
    <w:rsid w:val="00F044F7"/>
    <w:rsid w:val="00F04EC6"/>
    <w:rsid w:val="00F056BC"/>
    <w:rsid w:val="00F056BD"/>
    <w:rsid w:val="00F05940"/>
    <w:rsid w:val="00F05EC1"/>
    <w:rsid w:val="00F0672B"/>
    <w:rsid w:val="00F06878"/>
    <w:rsid w:val="00F06BFD"/>
    <w:rsid w:val="00F073CB"/>
    <w:rsid w:val="00F0755B"/>
    <w:rsid w:val="00F076F2"/>
    <w:rsid w:val="00F078BA"/>
    <w:rsid w:val="00F07947"/>
    <w:rsid w:val="00F07A75"/>
    <w:rsid w:val="00F07CA6"/>
    <w:rsid w:val="00F10C42"/>
    <w:rsid w:val="00F10D49"/>
    <w:rsid w:val="00F10FC9"/>
    <w:rsid w:val="00F1141C"/>
    <w:rsid w:val="00F11591"/>
    <w:rsid w:val="00F1167B"/>
    <w:rsid w:val="00F1188A"/>
    <w:rsid w:val="00F11C87"/>
    <w:rsid w:val="00F11C93"/>
    <w:rsid w:val="00F11FA6"/>
    <w:rsid w:val="00F1220C"/>
    <w:rsid w:val="00F1245E"/>
    <w:rsid w:val="00F12ADF"/>
    <w:rsid w:val="00F12AF0"/>
    <w:rsid w:val="00F13058"/>
    <w:rsid w:val="00F1346F"/>
    <w:rsid w:val="00F1395E"/>
    <w:rsid w:val="00F13978"/>
    <w:rsid w:val="00F13F71"/>
    <w:rsid w:val="00F14398"/>
    <w:rsid w:val="00F1462C"/>
    <w:rsid w:val="00F147A5"/>
    <w:rsid w:val="00F15499"/>
    <w:rsid w:val="00F15BA5"/>
    <w:rsid w:val="00F16135"/>
    <w:rsid w:val="00F164C0"/>
    <w:rsid w:val="00F16502"/>
    <w:rsid w:val="00F166A6"/>
    <w:rsid w:val="00F17007"/>
    <w:rsid w:val="00F17045"/>
    <w:rsid w:val="00F17460"/>
    <w:rsid w:val="00F174D6"/>
    <w:rsid w:val="00F176C9"/>
    <w:rsid w:val="00F17BD7"/>
    <w:rsid w:val="00F17CB0"/>
    <w:rsid w:val="00F2083E"/>
    <w:rsid w:val="00F20A4E"/>
    <w:rsid w:val="00F20D2E"/>
    <w:rsid w:val="00F21251"/>
    <w:rsid w:val="00F21697"/>
    <w:rsid w:val="00F2187A"/>
    <w:rsid w:val="00F21D32"/>
    <w:rsid w:val="00F21E93"/>
    <w:rsid w:val="00F21F58"/>
    <w:rsid w:val="00F225CC"/>
    <w:rsid w:val="00F228E9"/>
    <w:rsid w:val="00F22F28"/>
    <w:rsid w:val="00F23858"/>
    <w:rsid w:val="00F23C97"/>
    <w:rsid w:val="00F2422B"/>
    <w:rsid w:val="00F2497D"/>
    <w:rsid w:val="00F249E2"/>
    <w:rsid w:val="00F24F4B"/>
    <w:rsid w:val="00F24FA9"/>
    <w:rsid w:val="00F24FD7"/>
    <w:rsid w:val="00F2527A"/>
    <w:rsid w:val="00F256E5"/>
    <w:rsid w:val="00F264FE"/>
    <w:rsid w:val="00F26791"/>
    <w:rsid w:val="00F26928"/>
    <w:rsid w:val="00F26CC6"/>
    <w:rsid w:val="00F270C8"/>
    <w:rsid w:val="00F2736F"/>
    <w:rsid w:val="00F274DE"/>
    <w:rsid w:val="00F278E7"/>
    <w:rsid w:val="00F27F4A"/>
    <w:rsid w:val="00F30052"/>
    <w:rsid w:val="00F30662"/>
    <w:rsid w:val="00F30E45"/>
    <w:rsid w:val="00F3101A"/>
    <w:rsid w:val="00F317D9"/>
    <w:rsid w:val="00F31FEB"/>
    <w:rsid w:val="00F3225D"/>
    <w:rsid w:val="00F323D1"/>
    <w:rsid w:val="00F32767"/>
    <w:rsid w:val="00F32965"/>
    <w:rsid w:val="00F32B7F"/>
    <w:rsid w:val="00F33C13"/>
    <w:rsid w:val="00F3408E"/>
    <w:rsid w:val="00F346AE"/>
    <w:rsid w:val="00F349C6"/>
    <w:rsid w:val="00F35565"/>
    <w:rsid w:val="00F35746"/>
    <w:rsid w:val="00F357B0"/>
    <w:rsid w:val="00F3677D"/>
    <w:rsid w:val="00F36791"/>
    <w:rsid w:val="00F370D3"/>
    <w:rsid w:val="00F379ED"/>
    <w:rsid w:val="00F37ED8"/>
    <w:rsid w:val="00F401C8"/>
    <w:rsid w:val="00F40723"/>
    <w:rsid w:val="00F41029"/>
    <w:rsid w:val="00F414E6"/>
    <w:rsid w:val="00F41CFA"/>
    <w:rsid w:val="00F41D82"/>
    <w:rsid w:val="00F41E93"/>
    <w:rsid w:val="00F42367"/>
    <w:rsid w:val="00F423EF"/>
    <w:rsid w:val="00F4241C"/>
    <w:rsid w:val="00F4252A"/>
    <w:rsid w:val="00F427FC"/>
    <w:rsid w:val="00F42BAB"/>
    <w:rsid w:val="00F42EE7"/>
    <w:rsid w:val="00F43561"/>
    <w:rsid w:val="00F438C6"/>
    <w:rsid w:val="00F43A39"/>
    <w:rsid w:val="00F43AC0"/>
    <w:rsid w:val="00F441A5"/>
    <w:rsid w:val="00F44353"/>
    <w:rsid w:val="00F443CE"/>
    <w:rsid w:val="00F449A2"/>
    <w:rsid w:val="00F45D14"/>
    <w:rsid w:val="00F4642B"/>
    <w:rsid w:val="00F477B8"/>
    <w:rsid w:val="00F50C5C"/>
    <w:rsid w:val="00F50ED8"/>
    <w:rsid w:val="00F51104"/>
    <w:rsid w:val="00F51711"/>
    <w:rsid w:val="00F5196B"/>
    <w:rsid w:val="00F52018"/>
    <w:rsid w:val="00F520A7"/>
    <w:rsid w:val="00F52727"/>
    <w:rsid w:val="00F52745"/>
    <w:rsid w:val="00F5278A"/>
    <w:rsid w:val="00F52C63"/>
    <w:rsid w:val="00F53976"/>
    <w:rsid w:val="00F53AE3"/>
    <w:rsid w:val="00F53EC6"/>
    <w:rsid w:val="00F543FA"/>
    <w:rsid w:val="00F54451"/>
    <w:rsid w:val="00F5467D"/>
    <w:rsid w:val="00F5468D"/>
    <w:rsid w:val="00F551BE"/>
    <w:rsid w:val="00F55C58"/>
    <w:rsid w:val="00F55D19"/>
    <w:rsid w:val="00F56820"/>
    <w:rsid w:val="00F5686F"/>
    <w:rsid w:val="00F56889"/>
    <w:rsid w:val="00F577EB"/>
    <w:rsid w:val="00F5787B"/>
    <w:rsid w:val="00F600A3"/>
    <w:rsid w:val="00F6029B"/>
    <w:rsid w:val="00F607C2"/>
    <w:rsid w:val="00F607EA"/>
    <w:rsid w:val="00F60930"/>
    <w:rsid w:val="00F60E88"/>
    <w:rsid w:val="00F6111D"/>
    <w:rsid w:val="00F6198A"/>
    <w:rsid w:val="00F61C0C"/>
    <w:rsid w:val="00F62808"/>
    <w:rsid w:val="00F6283A"/>
    <w:rsid w:val="00F62C04"/>
    <w:rsid w:val="00F6397F"/>
    <w:rsid w:val="00F63D27"/>
    <w:rsid w:val="00F63D66"/>
    <w:rsid w:val="00F63DA1"/>
    <w:rsid w:val="00F63DDC"/>
    <w:rsid w:val="00F63DE3"/>
    <w:rsid w:val="00F6422C"/>
    <w:rsid w:val="00F6447F"/>
    <w:rsid w:val="00F64D42"/>
    <w:rsid w:val="00F651A3"/>
    <w:rsid w:val="00F65642"/>
    <w:rsid w:val="00F659FC"/>
    <w:rsid w:val="00F660DB"/>
    <w:rsid w:val="00F6611E"/>
    <w:rsid w:val="00F66162"/>
    <w:rsid w:val="00F66556"/>
    <w:rsid w:val="00F671F6"/>
    <w:rsid w:val="00F67823"/>
    <w:rsid w:val="00F6783B"/>
    <w:rsid w:val="00F67BC9"/>
    <w:rsid w:val="00F67F15"/>
    <w:rsid w:val="00F706B7"/>
    <w:rsid w:val="00F70AF1"/>
    <w:rsid w:val="00F71025"/>
    <w:rsid w:val="00F71B54"/>
    <w:rsid w:val="00F71D9B"/>
    <w:rsid w:val="00F72191"/>
    <w:rsid w:val="00F7272B"/>
    <w:rsid w:val="00F72C57"/>
    <w:rsid w:val="00F72DF0"/>
    <w:rsid w:val="00F72ECF"/>
    <w:rsid w:val="00F73091"/>
    <w:rsid w:val="00F73241"/>
    <w:rsid w:val="00F73463"/>
    <w:rsid w:val="00F7378C"/>
    <w:rsid w:val="00F737B1"/>
    <w:rsid w:val="00F73D91"/>
    <w:rsid w:val="00F73F6B"/>
    <w:rsid w:val="00F74706"/>
    <w:rsid w:val="00F74B15"/>
    <w:rsid w:val="00F74D79"/>
    <w:rsid w:val="00F753A2"/>
    <w:rsid w:val="00F757E5"/>
    <w:rsid w:val="00F75D35"/>
    <w:rsid w:val="00F76124"/>
    <w:rsid w:val="00F7626D"/>
    <w:rsid w:val="00F76387"/>
    <w:rsid w:val="00F76783"/>
    <w:rsid w:val="00F76C5F"/>
    <w:rsid w:val="00F77A63"/>
    <w:rsid w:val="00F77AA1"/>
    <w:rsid w:val="00F77D8F"/>
    <w:rsid w:val="00F80412"/>
    <w:rsid w:val="00F80BC7"/>
    <w:rsid w:val="00F80D59"/>
    <w:rsid w:val="00F80E06"/>
    <w:rsid w:val="00F80F9B"/>
    <w:rsid w:val="00F81559"/>
    <w:rsid w:val="00F81CA2"/>
    <w:rsid w:val="00F822D9"/>
    <w:rsid w:val="00F827E1"/>
    <w:rsid w:val="00F82802"/>
    <w:rsid w:val="00F82A1A"/>
    <w:rsid w:val="00F82ECF"/>
    <w:rsid w:val="00F83994"/>
    <w:rsid w:val="00F83E6B"/>
    <w:rsid w:val="00F84054"/>
    <w:rsid w:val="00F84A28"/>
    <w:rsid w:val="00F84E03"/>
    <w:rsid w:val="00F84F4F"/>
    <w:rsid w:val="00F85692"/>
    <w:rsid w:val="00F85767"/>
    <w:rsid w:val="00F8592B"/>
    <w:rsid w:val="00F85DCF"/>
    <w:rsid w:val="00F861E8"/>
    <w:rsid w:val="00F86301"/>
    <w:rsid w:val="00F86403"/>
    <w:rsid w:val="00F8647C"/>
    <w:rsid w:val="00F8719E"/>
    <w:rsid w:val="00F873D1"/>
    <w:rsid w:val="00F87421"/>
    <w:rsid w:val="00F875EA"/>
    <w:rsid w:val="00F877BD"/>
    <w:rsid w:val="00F87952"/>
    <w:rsid w:val="00F87A12"/>
    <w:rsid w:val="00F87D9A"/>
    <w:rsid w:val="00F87FBB"/>
    <w:rsid w:val="00F9007A"/>
    <w:rsid w:val="00F900D0"/>
    <w:rsid w:val="00F90233"/>
    <w:rsid w:val="00F9182A"/>
    <w:rsid w:val="00F92570"/>
    <w:rsid w:val="00F9281D"/>
    <w:rsid w:val="00F93E84"/>
    <w:rsid w:val="00F94533"/>
    <w:rsid w:val="00F94947"/>
    <w:rsid w:val="00F9498F"/>
    <w:rsid w:val="00F94B78"/>
    <w:rsid w:val="00F94F01"/>
    <w:rsid w:val="00F9507D"/>
    <w:rsid w:val="00F950BF"/>
    <w:rsid w:val="00F958BE"/>
    <w:rsid w:val="00F95D9C"/>
    <w:rsid w:val="00F960CB"/>
    <w:rsid w:val="00F96322"/>
    <w:rsid w:val="00F966C5"/>
    <w:rsid w:val="00F967E4"/>
    <w:rsid w:val="00F96FAA"/>
    <w:rsid w:val="00F97A71"/>
    <w:rsid w:val="00FA02E8"/>
    <w:rsid w:val="00FA064A"/>
    <w:rsid w:val="00FA07EC"/>
    <w:rsid w:val="00FA0ABC"/>
    <w:rsid w:val="00FA1344"/>
    <w:rsid w:val="00FA1DD4"/>
    <w:rsid w:val="00FA2158"/>
    <w:rsid w:val="00FA2DE1"/>
    <w:rsid w:val="00FA2EB0"/>
    <w:rsid w:val="00FA3082"/>
    <w:rsid w:val="00FA404A"/>
    <w:rsid w:val="00FA42DD"/>
    <w:rsid w:val="00FA4414"/>
    <w:rsid w:val="00FA460C"/>
    <w:rsid w:val="00FA4958"/>
    <w:rsid w:val="00FA49D1"/>
    <w:rsid w:val="00FA59A2"/>
    <w:rsid w:val="00FA5F70"/>
    <w:rsid w:val="00FA6017"/>
    <w:rsid w:val="00FA69A3"/>
    <w:rsid w:val="00FA6F6C"/>
    <w:rsid w:val="00FA74B4"/>
    <w:rsid w:val="00FA7673"/>
    <w:rsid w:val="00FA783F"/>
    <w:rsid w:val="00FA7ABB"/>
    <w:rsid w:val="00FA7BC4"/>
    <w:rsid w:val="00FA7BF5"/>
    <w:rsid w:val="00FB021B"/>
    <w:rsid w:val="00FB05AC"/>
    <w:rsid w:val="00FB05FD"/>
    <w:rsid w:val="00FB0A8E"/>
    <w:rsid w:val="00FB1291"/>
    <w:rsid w:val="00FB1533"/>
    <w:rsid w:val="00FB172C"/>
    <w:rsid w:val="00FB19D5"/>
    <w:rsid w:val="00FB2057"/>
    <w:rsid w:val="00FB22D1"/>
    <w:rsid w:val="00FB2341"/>
    <w:rsid w:val="00FB2832"/>
    <w:rsid w:val="00FB28F7"/>
    <w:rsid w:val="00FB3816"/>
    <w:rsid w:val="00FB3E65"/>
    <w:rsid w:val="00FB4201"/>
    <w:rsid w:val="00FB4C63"/>
    <w:rsid w:val="00FB4F3A"/>
    <w:rsid w:val="00FB56E5"/>
    <w:rsid w:val="00FB6090"/>
    <w:rsid w:val="00FB6468"/>
    <w:rsid w:val="00FB6987"/>
    <w:rsid w:val="00FB6B7A"/>
    <w:rsid w:val="00FB6CE2"/>
    <w:rsid w:val="00FB73EC"/>
    <w:rsid w:val="00FB7833"/>
    <w:rsid w:val="00FC0205"/>
    <w:rsid w:val="00FC02E8"/>
    <w:rsid w:val="00FC02F6"/>
    <w:rsid w:val="00FC0355"/>
    <w:rsid w:val="00FC0806"/>
    <w:rsid w:val="00FC0926"/>
    <w:rsid w:val="00FC0FC3"/>
    <w:rsid w:val="00FC17E7"/>
    <w:rsid w:val="00FC17F5"/>
    <w:rsid w:val="00FC2887"/>
    <w:rsid w:val="00FC28C9"/>
    <w:rsid w:val="00FC2FB6"/>
    <w:rsid w:val="00FC3618"/>
    <w:rsid w:val="00FC3705"/>
    <w:rsid w:val="00FC39BD"/>
    <w:rsid w:val="00FC475C"/>
    <w:rsid w:val="00FC4A35"/>
    <w:rsid w:val="00FC4F37"/>
    <w:rsid w:val="00FC509E"/>
    <w:rsid w:val="00FC5AA8"/>
    <w:rsid w:val="00FC5BB4"/>
    <w:rsid w:val="00FC5C8B"/>
    <w:rsid w:val="00FC6321"/>
    <w:rsid w:val="00FC649E"/>
    <w:rsid w:val="00FC6DCE"/>
    <w:rsid w:val="00FC7375"/>
    <w:rsid w:val="00FC7A56"/>
    <w:rsid w:val="00FC7C02"/>
    <w:rsid w:val="00FC7DF7"/>
    <w:rsid w:val="00FC7E70"/>
    <w:rsid w:val="00FD0FA1"/>
    <w:rsid w:val="00FD11AC"/>
    <w:rsid w:val="00FD1F19"/>
    <w:rsid w:val="00FD1FA7"/>
    <w:rsid w:val="00FD2438"/>
    <w:rsid w:val="00FD24A9"/>
    <w:rsid w:val="00FD2708"/>
    <w:rsid w:val="00FD28FA"/>
    <w:rsid w:val="00FD2A9B"/>
    <w:rsid w:val="00FD2CB2"/>
    <w:rsid w:val="00FD2D59"/>
    <w:rsid w:val="00FD2F8E"/>
    <w:rsid w:val="00FD333D"/>
    <w:rsid w:val="00FD37E2"/>
    <w:rsid w:val="00FD39E1"/>
    <w:rsid w:val="00FD3CCD"/>
    <w:rsid w:val="00FD3FF6"/>
    <w:rsid w:val="00FD4184"/>
    <w:rsid w:val="00FD46BC"/>
    <w:rsid w:val="00FD483D"/>
    <w:rsid w:val="00FD4C3F"/>
    <w:rsid w:val="00FD4E56"/>
    <w:rsid w:val="00FD4F67"/>
    <w:rsid w:val="00FD5997"/>
    <w:rsid w:val="00FD5BB5"/>
    <w:rsid w:val="00FD64D5"/>
    <w:rsid w:val="00FD667B"/>
    <w:rsid w:val="00FD673F"/>
    <w:rsid w:val="00FD6BB1"/>
    <w:rsid w:val="00FD6C3E"/>
    <w:rsid w:val="00FD6DD6"/>
    <w:rsid w:val="00FD716C"/>
    <w:rsid w:val="00FD7548"/>
    <w:rsid w:val="00FD763B"/>
    <w:rsid w:val="00FE02B0"/>
    <w:rsid w:val="00FE060D"/>
    <w:rsid w:val="00FE0C20"/>
    <w:rsid w:val="00FE107A"/>
    <w:rsid w:val="00FE16F4"/>
    <w:rsid w:val="00FE1FAE"/>
    <w:rsid w:val="00FE2660"/>
    <w:rsid w:val="00FE429E"/>
    <w:rsid w:val="00FE4345"/>
    <w:rsid w:val="00FE45B3"/>
    <w:rsid w:val="00FE4718"/>
    <w:rsid w:val="00FE4850"/>
    <w:rsid w:val="00FE542D"/>
    <w:rsid w:val="00FE5748"/>
    <w:rsid w:val="00FE5CE1"/>
    <w:rsid w:val="00FE5ED9"/>
    <w:rsid w:val="00FE6411"/>
    <w:rsid w:val="00FE64E4"/>
    <w:rsid w:val="00FE6961"/>
    <w:rsid w:val="00FE6DB9"/>
    <w:rsid w:val="00FE748F"/>
    <w:rsid w:val="00FE775C"/>
    <w:rsid w:val="00FE7851"/>
    <w:rsid w:val="00FE7A51"/>
    <w:rsid w:val="00FE7E6A"/>
    <w:rsid w:val="00FE7F3F"/>
    <w:rsid w:val="00FF0647"/>
    <w:rsid w:val="00FF0661"/>
    <w:rsid w:val="00FF09B0"/>
    <w:rsid w:val="00FF09B3"/>
    <w:rsid w:val="00FF09B4"/>
    <w:rsid w:val="00FF0F8C"/>
    <w:rsid w:val="00FF0F8F"/>
    <w:rsid w:val="00FF1237"/>
    <w:rsid w:val="00FF1388"/>
    <w:rsid w:val="00FF14F6"/>
    <w:rsid w:val="00FF1768"/>
    <w:rsid w:val="00FF1E51"/>
    <w:rsid w:val="00FF20FC"/>
    <w:rsid w:val="00FF24D1"/>
    <w:rsid w:val="00FF2883"/>
    <w:rsid w:val="00FF2B83"/>
    <w:rsid w:val="00FF2BB3"/>
    <w:rsid w:val="00FF2BD2"/>
    <w:rsid w:val="00FF2C55"/>
    <w:rsid w:val="00FF33BA"/>
    <w:rsid w:val="00FF3A55"/>
    <w:rsid w:val="00FF3C45"/>
    <w:rsid w:val="00FF3F7A"/>
    <w:rsid w:val="00FF46A5"/>
    <w:rsid w:val="00FF493B"/>
    <w:rsid w:val="00FF4952"/>
    <w:rsid w:val="00FF4B50"/>
    <w:rsid w:val="00FF4C7F"/>
    <w:rsid w:val="00FF537B"/>
    <w:rsid w:val="00FF5546"/>
    <w:rsid w:val="00FF5822"/>
    <w:rsid w:val="00FF586D"/>
    <w:rsid w:val="00FF59D5"/>
    <w:rsid w:val="00FF6075"/>
    <w:rsid w:val="00FF63BE"/>
    <w:rsid w:val="00FF69CF"/>
    <w:rsid w:val="00FF6A44"/>
    <w:rsid w:val="00FF70B9"/>
    <w:rsid w:val="00FF7163"/>
    <w:rsid w:val="00FF7634"/>
    <w:rsid w:val="00FF7E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1"/>
    <o:shapelayout v:ext="edit">
      <o:idmap v:ext="edit" data="1"/>
    </o:shapelayout>
  </w:shapeDefaults>
  <w:decimalSymbol w:val="."/>
  <w:listSeparator w:val=","/>
  <w15:chartTrackingRefBased/>
  <w15:docId w15:val="{8F748985-0CD2-4E46-A7F2-5E8ECB6B21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2191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0">
    <w:name w:val="heading 1"/>
    <w:aliases w:val="H1,h1,Level 1 Topic Heading,PIM 1,章节,标题 11,Heading 11,level 1,Level 1 Head,Heading 0"/>
    <w:basedOn w:val="a"/>
    <w:next w:val="a"/>
    <w:qFormat/>
    <w:rsid w:val="006074F1"/>
    <w:pPr>
      <w:keepNext/>
      <w:numPr>
        <w:numId w:val="1"/>
      </w:numPr>
      <w:spacing w:before="240" w:after="156"/>
      <w:outlineLvl w:val="0"/>
    </w:pPr>
    <w:rPr>
      <w:rFonts w:ascii="Arial" w:hAnsi="Arial" w:cs="Arial"/>
      <w:b/>
      <w:bCs/>
      <w:kern w:val="32"/>
      <w:sz w:val="44"/>
      <w:szCs w:val="32"/>
    </w:rPr>
  </w:style>
  <w:style w:type="paragraph" w:styleId="2">
    <w:name w:val="heading 2"/>
    <w:aliases w:val="Heading 2 Hidden,Heading 2 CCBS,heading 2,sect 1.2,H2,h2,Level 2 Topic Heading,2nd level,2,l2,DO NOT USE_h2,chn,Chapter Number/Appendix Letter,第一章 标题 2,ISO1,PIM2,第一层条,Underrubrik1,prop2,Titre3,HD2,H21,sect 1.21,H22,sect 1.22,H211,sect 1.211,DO"/>
    <w:basedOn w:val="a"/>
    <w:next w:val="a"/>
    <w:link w:val="2Char"/>
    <w:qFormat/>
    <w:rsid w:val="006074F1"/>
    <w:pPr>
      <w:keepNext/>
      <w:keepLines/>
      <w:numPr>
        <w:ilvl w:val="1"/>
        <w:numId w:val="1"/>
      </w:numPr>
      <w:spacing w:before="260" w:line="415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aliases w:val="Level 3 Head,H3,Heading 3 - old,sect1.2.3,3,h3,Bold Head,bh,level_3,PIM 3,sect1.2.31,sect1.2.32,sect1.2.311,sect1.2.33,sect1.2.312,3rd level,1.1.1,l3,prop3,3heading,heading 3,Heading 31,1.1.1 Heading 3,ISO2,CT,Underrubrik2"/>
    <w:basedOn w:val="a"/>
    <w:next w:val="a"/>
    <w:link w:val="3Char"/>
    <w:qFormat/>
    <w:rsid w:val="006074F1"/>
    <w:pPr>
      <w:keepNext/>
      <w:numPr>
        <w:ilvl w:val="2"/>
        <w:numId w:val="1"/>
      </w:numPr>
      <w:spacing w:before="240" w:after="156"/>
      <w:outlineLvl w:val="2"/>
    </w:pPr>
    <w:rPr>
      <w:rFonts w:ascii="Arial" w:hAnsi="Arial" w:cs="Arial"/>
      <w:b/>
      <w:bCs/>
      <w:sz w:val="24"/>
      <w:szCs w:val="26"/>
    </w:rPr>
  </w:style>
  <w:style w:type="paragraph" w:styleId="4">
    <w:name w:val="heading 4"/>
    <w:aliases w:val="H4,PIM 4,h4"/>
    <w:basedOn w:val="a"/>
    <w:next w:val="a"/>
    <w:link w:val="4Char"/>
    <w:qFormat/>
    <w:rsid w:val="006074F1"/>
    <w:pPr>
      <w:keepNext/>
      <w:numPr>
        <w:ilvl w:val="3"/>
        <w:numId w:val="1"/>
      </w:numPr>
      <w:spacing w:before="240"/>
      <w:outlineLvl w:val="3"/>
    </w:pPr>
    <w:rPr>
      <w:b/>
      <w:bCs/>
      <w:szCs w:val="28"/>
    </w:rPr>
  </w:style>
  <w:style w:type="paragraph" w:styleId="5">
    <w:name w:val="heading 5"/>
    <w:aliases w:val="H5,PIM 5"/>
    <w:basedOn w:val="a"/>
    <w:next w:val="a"/>
    <w:link w:val="5Char"/>
    <w:qFormat/>
    <w:rsid w:val="006074F1"/>
    <w:pPr>
      <w:numPr>
        <w:ilvl w:val="4"/>
        <w:numId w:val="1"/>
      </w:numPr>
      <w:spacing w:before="240" w:after="120"/>
      <w:outlineLvl w:val="4"/>
    </w:pPr>
    <w:rPr>
      <w:b/>
      <w:bCs/>
      <w:iCs/>
      <w:szCs w:val="26"/>
    </w:rPr>
  </w:style>
  <w:style w:type="paragraph" w:styleId="6">
    <w:name w:val="heading 6"/>
    <w:aliases w:val="PIM 6"/>
    <w:basedOn w:val="a"/>
    <w:next w:val="a"/>
    <w:qFormat/>
    <w:rsid w:val="006074F1"/>
    <w:pPr>
      <w:numPr>
        <w:ilvl w:val="5"/>
        <w:numId w:val="1"/>
      </w:numPr>
      <w:spacing w:before="240" w:after="60"/>
      <w:outlineLvl w:val="5"/>
    </w:pPr>
    <w:rPr>
      <w:b/>
      <w:bCs/>
      <w:sz w:val="22"/>
    </w:rPr>
  </w:style>
  <w:style w:type="paragraph" w:styleId="7">
    <w:name w:val="heading 7"/>
    <w:aliases w:val="PIM 7"/>
    <w:basedOn w:val="a"/>
    <w:next w:val="a"/>
    <w:qFormat/>
    <w:rsid w:val="006074F1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6074F1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aliases w:val="PIM 9"/>
    <w:basedOn w:val="a"/>
    <w:next w:val="a"/>
    <w:qFormat/>
    <w:rsid w:val="006074F1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</w:rPr>
  </w:style>
  <w:style w:type="character" w:default="1" w:styleId="a0">
    <w:name w:val="Default Paragraph Font"/>
    <w:uiPriority w:val="1"/>
    <w:semiHidden/>
    <w:unhideWhenUsed/>
    <w:rsid w:val="00F72191"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  <w:rsid w:val="00F72191"/>
  </w:style>
  <w:style w:type="character" w:customStyle="1" w:styleId="2Char">
    <w:name w:val="标题 2 Char"/>
    <w:aliases w:val="Heading 2 Hidden Char,Heading 2 CCBS Char,heading 2 Char,sect 1.2 Char,H2 Char,h2 Char,Level 2 Topic Heading Char,2nd level Char,2 Char,l2 Char,DO NOT USE_h2 Char,chn Char,Chapter Number/Appendix Letter Char,第一章 标题 2 Char,ISO1 Char,PIM2 Char"/>
    <w:link w:val="2"/>
    <w:rsid w:val="006074F1"/>
    <w:rPr>
      <w:rFonts w:ascii="Cambria" w:eastAsia="宋体" w:hAnsi="Cambria"/>
      <w:b/>
      <w:bCs/>
      <w:sz w:val="32"/>
      <w:szCs w:val="32"/>
      <w:lang w:val="en-US" w:eastAsia="zh-CN" w:bidi="ar-SA"/>
    </w:rPr>
  </w:style>
  <w:style w:type="character" w:customStyle="1" w:styleId="3Char">
    <w:name w:val="标题 3 Char"/>
    <w:aliases w:val="Level 3 Head Char,H3 Char,Heading 3 - old Char,sect1.2.3 Char,3 Char,h3 Char,Bold Head Char,bh Char,level_3 Char,PIM 3 Char,sect1.2.31 Char,sect1.2.32 Char,sect1.2.311 Char,sect1.2.33 Char,sect1.2.312 Char,3rd level Char,1.1.1 Char,l3 Char"/>
    <w:link w:val="3"/>
    <w:rsid w:val="006074F1"/>
    <w:rPr>
      <w:rFonts w:ascii="Arial" w:eastAsia="宋体" w:hAnsi="Arial" w:cs="Arial"/>
      <w:b/>
      <w:bCs/>
      <w:sz w:val="24"/>
      <w:szCs w:val="26"/>
      <w:lang w:val="en-US" w:eastAsia="zh-CN" w:bidi="ar-SA"/>
    </w:rPr>
  </w:style>
  <w:style w:type="character" w:customStyle="1" w:styleId="4Char">
    <w:name w:val="标题 4 Char"/>
    <w:aliases w:val="H4 Char,PIM 4 Char,h4 Char"/>
    <w:link w:val="4"/>
    <w:rsid w:val="006074F1"/>
    <w:rPr>
      <w:rFonts w:eastAsia="宋体"/>
      <w:b/>
      <w:bCs/>
      <w:sz w:val="21"/>
      <w:szCs w:val="28"/>
      <w:lang w:val="en-US" w:eastAsia="zh-CN" w:bidi="ar-SA"/>
    </w:rPr>
  </w:style>
  <w:style w:type="character" w:customStyle="1" w:styleId="5Char">
    <w:name w:val="标题 5 Char"/>
    <w:aliases w:val="H5 Char,PIM 5 Char"/>
    <w:link w:val="5"/>
    <w:rsid w:val="006074F1"/>
    <w:rPr>
      <w:rFonts w:eastAsia="宋体"/>
      <w:b/>
      <w:bCs/>
      <w:iCs/>
      <w:sz w:val="21"/>
      <w:szCs w:val="26"/>
      <w:lang w:val="en-US" w:eastAsia="zh-CN" w:bidi="ar-SA"/>
    </w:rPr>
  </w:style>
  <w:style w:type="paragraph" w:styleId="a3">
    <w:name w:val="footer"/>
    <w:basedOn w:val="a"/>
    <w:rsid w:val="006074F1"/>
    <w:pPr>
      <w:tabs>
        <w:tab w:val="center" w:pos="4153"/>
        <w:tab w:val="right" w:pos="8306"/>
      </w:tabs>
    </w:pPr>
  </w:style>
  <w:style w:type="character" w:styleId="a4">
    <w:name w:val="page number"/>
    <w:basedOn w:val="a0"/>
    <w:rsid w:val="006074F1"/>
  </w:style>
  <w:style w:type="paragraph" w:styleId="a5">
    <w:name w:val="caption"/>
    <w:basedOn w:val="a"/>
    <w:next w:val="a"/>
    <w:link w:val="Char"/>
    <w:qFormat/>
    <w:rsid w:val="006074F1"/>
    <w:rPr>
      <w:rFonts w:ascii="Arial" w:eastAsia="黑体" w:hAnsi="Arial" w:cs="Arial"/>
      <w:sz w:val="20"/>
      <w:szCs w:val="20"/>
    </w:rPr>
  </w:style>
  <w:style w:type="character" w:styleId="a6">
    <w:name w:val="annotation reference"/>
    <w:semiHidden/>
    <w:rsid w:val="006074F1"/>
    <w:rPr>
      <w:sz w:val="21"/>
      <w:szCs w:val="21"/>
    </w:rPr>
  </w:style>
  <w:style w:type="paragraph" w:styleId="a7">
    <w:name w:val="annotation text"/>
    <w:basedOn w:val="a"/>
    <w:link w:val="Char0"/>
    <w:rsid w:val="006074F1"/>
  </w:style>
  <w:style w:type="character" w:customStyle="1" w:styleId="Char0">
    <w:name w:val="批注文字 Char"/>
    <w:link w:val="a7"/>
    <w:rsid w:val="006074F1"/>
    <w:rPr>
      <w:rFonts w:eastAsia="宋体"/>
      <w:sz w:val="21"/>
      <w:szCs w:val="24"/>
      <w:lang w:val="en-US" w:eastAsia="zh-CN" w:bidi="ar-SA"/>
    </w:rPr>
  </w:style>
  <w:style w:type="paragraph" w:styleId="a8">
    <w:name w:val="Document Map"/>
    <w:basedOn w:val="a"/>
    <w:semiHidden/>
    <w:rsid w:val="006074F1"/>
    <w:pPr>
      <w:shd w:val="clear" w:color="auto" w:fill="000080"/>
    </w:pPr>
  </w:style>
  <w:style w:type="paragraph" w:styleId="a9">
    <w:name w:val="Balloon Text"/>
    <w:basedOn w:val="a"/>
    <w:semiHidden/>
    <w:rsid w:val="006074F1"/>
    <w:rPr>
      <w:sz w:val="18"/>
      <w:szCs w:val="18"/>
    </w:rPr>
  </w:style>
  <w:style w:type="paragraph" w:styleId="aa">
    <w:name w:val="annotation subject"/>
    <w:basedOn w:val="a7"/>
    <w:next w:val="a7"/>
    <w:semiHidden/>
    <w:rsid w:val="006074F1"/>
    <w:rPr>
      <w:b/>
      <w:bCs/>
    </w:rPr>
  </w:style>
  <w:style w:type="character" w:styleId="ab">
    <w:name w:val="Hyperlink"/>
    <w:uiPriority w:val="99"/>
    <w:rsid w:val="006074F1"/>
    <w:rPr>
      <w:color w:val="0000FF"/>
      <w:u w:val="single"/>
    </w:rPr>
  </w:style>
  <w:style w:type="paragraph" w:styleId="11">
    <w:name w:val="toc 1"/>
    <w:basedOn w:val="a"/>
    <w:next w:val="a"/>
    <w:autoRedefine/>
    <w:uiPriority w:val="39"/>
    <w:rsid w:val="006074F1"/>
    <w:pPr>
      <w:tabs>
        <w:tab w:val="left" w:pos="420"/>
        <w:tab w:val="right" w:leader="dot" w:pos="8296"/>
      </w:tabs>
      <w:spacing w:after="156"/>
    </w:pPr>
  </w:style>
  <w:style w:type="paragraph" w:styleId="20">
    <w:name w:val="toc 2"/>
    <w:basedOn w:val="a"/>
    <w:next w:val="a"/>
    <w:autoRedefine/>
    <w:uiPriority w:val="39"/>
    <w:rsid w:val="006074F1"/>
    <w:pPr>
      <w:tabs>
        <w:tab w:val="left" w:pos="840"/>
        <w:tab w:val="right" w:leader="dot" w:pos="8295"/>
      </w:tabs>
      <w:ind w:left="240"/>
    </w:pPr>
  </w:style>
  <w:style w:type="paragraph" w:styleId="30">
    <w:name w:val="toc 3"/>
    <w:basedOn w:val="a"/>
    <w:next w:val="a"/>
    <w:autoRedefine/>
    <w:uiPriority w:val="39"/>
    <w:rsid w:val="006074F1"/>
    <w:pPr>
      <w:tabs>
        <w:tab w:val="left" w:pos="1260"/>
        <w:tab w:val="right" w:leader="dot" w:pos="8295"/>
      </w:tabs>
      <w:ind w:left="480"/>
    </w:pPr>
  </w:style>
  <w:style w:type="paragraph" w:styleId="40">
    <w:name w:val="toc 4"/>
    <w:basedOn w:val="a"/>
    <w:next w:val="a"/>
    <w:autoRedefine/>
    <w:rsid w:val="006074F1"/>
    <w:pPr>
      <w:ind w:left="720"/>
    </w:pPr>
  </w:style>
  <w:style w:type="paragraph" w:styleId="ac">
    <w:name w:val="header"/>
    <w:basedOn w:val="a"/>
    <w:rsid w:val="006074F1"/>
    <w:pPr>
      <w:tabs>
        <w:tab w:val="center" w:pos="4153"/>
        <w:tab w:val="right" w:pos="8306"/>
      </w:tabs>
    </w:pPr>
  </w:style>
  <w:style w:type="character" w:styleId="ad">
    <w:name w:val="FollowedHyperlink"/>
    <w:rsid w:val="006074F1"/>
    <w:rPr>
      <w:color w:val="800080"/>
      <w:u w:val="single"/>
    </w:rPr>
  </w:style>
  <w:style w:type="paragraph" w:styleId="50">
    <w:name w:val="toc 5"/>
    <w:basedOn w:val="a"/>
    <w:next w:val="a"/>
    <w:autoRedefine/>
    <w:unhideWhenUsed/>
    <w:rsid w:val="006074F1"/>
    <w:pPr>
      <w:ind w:leftChars="800" w:left="1680"/>
    </w:pPr>
    <w:rPr>
      <w:rFonts w:ascii="Calibri" w:hAnsi="Calibri"/>
    </w:rPr>
  </w:style>
  <w:style w:type="paragraph" w:styleId="60">
    <w:name w:val="toc 6"/>
    <w:basedOn w:val="a"/>
    <w:next w:val="a"/>
    <w:autoRedefine/>
    <w:unhideWhenUsed/>
    <w:rsid w:val="006074F1"/>
    <w:pPr>
      <w:ind w:leftChars="1000" w:left="2100"/>
    </w:pPr>
    <w:rPr>
      <w:rFonts w:ascii="Calibri" w:hAnsi="Calibri"/>
    </w:rPr>
  </w:style>
  <w:style w:type="paragraph" w:styleId="70">
    <w:name w:val="toc 7"/>
    <w:basedOn w:val="a"/>
    <w:next w:val="a"/>
    <w:autoRedefine/>
    <w:unhideWhenUsed/>
    <w:rsid w:val="006074F1"/>
    <w:pPr>
      <w:ind w:leftChars="1200" w:left="2520"/>
    </w:pPr>
    <w:rPr>
      <w:rFonts w:ascii="Calibri" w:hAnsi="Calibri"/>
    </w:rPr>
  </w:style>
  <w:style w:type="paragraph" w:styleId="80">
    <w:name w:val="toc 8"/>
    <w:basedOn w:val="a"/>
    <w:next w:val="a"/>
    <w:autoRedefine/>
    <w:unhideWhenUsed/>
    <w:rsid w:val="006074F1"/>
    <w:pPr>
      <w:ind w:leftChars="1400" w:left="2940"/>
    </w:pPr>
    <w:rPr>
      <w:rFonts w:ascii="Calibri" w:hAnsi="Calibri"/>
    </w:rPr>
  </w:style>
  <w:style w:type="paragraph" w:styleId="90">
    <w:name w:val="toc 9"/>
    <w:basedOn w:val="a"/>
    <w:next w:val="a"/>
    <w:autoRedefine/>
    <w:unhideWhenUsed/>
    <w:rsid w:val="006074F1"/>
    <w:pPr>
      <w:ind w:leftChars="1600" w:left="3360"/>
    </w:pPr>
    <w:rPr>
      <w:rFonts w:ascii="Calibri" w:hAnsi="Calibri"/>
    </w:rPr>
  </w:style>
  <w:style w:type="table" w:styleId="ae">
    <w:name w:val="Table Grid"/>
    <w:basedOn w:val="a1"/>
    <w:rsid w:val="006074F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05">
    <w:name w:val="样式 段后: 0.5 行"/>
    <w:basedOn w:val="a"/>
    <w:rsid w:val="006074F1"/>
    <w:rPr>
      <w:rFonts w:cs="宋体"/>
      <w:szCs w:val="20"/>
    </w:rPr>
  </w:style>
  <w:style w:type="paragraph" w:customStyle="1" w:styleId="050">
    <w:name w:val="样式 小四 段后: 0.5 行"/>
    <w:basedOn w:val="a"/>
    <w:rsid w:val="006074F1"/>
    <w:pPr>
      <w:spacing w:after="156" w:line="360" w:lineRule="auto"/>
      <w:ind w:firstLineChars="200" w:firstLine="200"/>
    </w:pPr>
    <w:rPr>
      <w:rFonts w:cs="宋体"/>
      <w:sz w:val="24"/>
      <w:szCs w:val="20"/>
    </w:rPr>
  </w:style>
  <w:style w:type="paragraph" w:customStyle="1" w:styleId="052">
    <w:name w:val="样式 样式 小四 段后: 0.5 行 + 四号 加粗 居中 首行缩进:  2 字符"/>
    <w:basedOn w:val="a"/>
    <w:rsid w:val="006074F1"/>
    <w:pPr>
      <w:snapToGrid w:val="0"/>
      <w:jc w:val="center"/>
    </w:pPr>
    <w:rPr>
      <w:rFonts w:cs="宋体"/>
      <w:b/>
      <w:bCs/>
      <w:sz w:val="28"/>
      <w:szCs w:val="20"/>
    </w:rPr>
  </w:style>
  <w:style w:type="paragraph" w:customStyle="1" w:styleId="af">
    <w:name w:val="样式 题注 + 居中"/>
    <w:basedOn w:val="a5"/>
    <w:link w:val="Char1"/>
    <w:rsid w:val="006074F1"/>
    <w:pPr>
      <w:jc w:val="center"/>
    </w:pPr>
    <w:rPr>
      <w:rFonts w:cs="宋体"/>
    </w:rPr>
  </w:style>
  <w:style w:type="character" w:customStyle="1" w:styleId="Char">
    <w:name w:val="题注 Char"/>
    <w:link w:val="a5"/>
    <w:rsid w:val="006074F1"/>
    <w:rPr>
      <w:rFonts w:ascii="Arial" w:eastAsia="黑体" w:hAnsi="Arial" w:cs="Arial"/>
      <w:lang w:val="en-US" w:eastAsia="zh-CN" w:bidi="ar-SA"/>
    </w:rPr>
  </w:style>
  <w:style w:type="character" w:customStyle="1" w:styleId="Char1">
    <w:name w:val="样式 题注 + 居中 Char"/>
    <w:link w:val="af"/>
    <w:rsid w:val="006074F1"/>
    <w:rPr>
      <w:rFonts w:ascii="Arial" w:eastAsia="黑体" w:hAnsi="Arial" w:cs="宋体"/>
      <w:lang w:val="en-US" w:eastAsia="zh-CN" w:bidi="ar-SA"/>
    </w:rPr>
  </w:style>
  <w:style w:type="paragraph" w:customStyle="1" w:styleId="78">
    <w:name w:val="样式 小四 段后: 7.8 磅"/>
    <w:basedOn w:val="a"/>
    <w:rsid w:val="006074F1"/>
    <w:pPr>
      <w:spacing w:after="156" w:line="360" w:lineRule="auto"/>
    </w:pPr>
    <w:rPr>
      <w:rFonts w:cs="宋体"/>
      <w:sz w:val="24"/>
      <w:szCs w:val="20"/>
    </w:rPr>
  </w:style>
  <w:style w:type="paragraph" w:customStyle="1" w:styleId="515">
    <w:name w:val="样式 小四 段后: 5 磅 行距: 1.5 倍行距"/>
    <w:basedOn w:val="a"/>
    <w:rsid w:val="006074F1"/>
    <w:pPr>
      <w:numPr>
        <w:numId w:val="6"/>
      </w:numPr>
      <w:adjustRightInd w:val="0"/>
      <w:spacing w:after="100" w:line="360" w:lineRule="auto"/>
    </w:pPr>
    <w:rPr>
      <w:rFonts w:cs="宋体"/>
      <w:sz w:val="24"/>
      <w:szCs w:val="20"/>
    </w:rPr>
  </w:style>
  <w:style w:type="paragraph" w:customStyle="1" w:styleId="1">
    <w:name w:val="项目1方块"/>
    <w:basedOn w:val="a"/>
    <w:rsid w:val="00F22F28"/>
    <w:pPr>
      <w:numPr>
        <w:numId w:val="33"/>
      </w:numPr>
      <w:spacing w:line="360" w:lineRule="auto"/>
    </w:pPr>
  </w:style>
  <w:style w:type="paragraph" w:styleId="af0">
    <w:name w:val="Body Text Indent"/>
    <w:basedOn w:val="a"/>
    <w:rsid w:val="00F22F28"/>
    <w:pPr>
      <w:spacing w:line="360" w:lineRule="auto"/>
      <w:ind w:firstLine="420"/>
    </w:pPr>
  </w:style>
  <w:style w:type="paragraph" w:styleId="af1">
    <w:name w:val="Normal (Web)"/>
    <w:basedOn w:val="a"/>
    <w:rsid w:val="00B3495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white">
    <w:name w:val="white"/>
    <w:basedOn w:val="a0"/>
    <w:rsid w:val="00DC7E7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2.vsd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oleObject" Target="embeddings/Microsoft_Visio_2003-2010___6.vsd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footer" Target="footer3.xml"/><Relationship Id="rId50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9" Type="http://schemas.openxmlformats.org/officeDocument/2006/relationships/image" Target="media/image14.png"/><Relationship Id="rId11" Type="http://schemas.openxmlformats.org/officeDocument/2006/relationships/oleObject" Target="embeddings/Microsoft_Visio_2003-2010___1.vsd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__3.vsd"/><Relationship Id="rId23" Type="http://schemas.openxmlformats.org/officeDocument/2006/relationships/oleObject" Target="embeddings/Microsoft_Visio_2003-2010___7.vsd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__5.vsd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footer" Target="footer4.xml"/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4.vsd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header" Target="header2.xml"/><Relationship Id="rId20" Type="http://schemas.openxmlformats.org/officeDocument/2006/relationships/image" Target="media/image7.emf"/><Relationship Id="rId41" Type="http://schemas.openxmlformats.org/officeDocument/2006/relationships/image" Target="media/image26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19</Pages>
  <Words>888</Words>
  <Characters>5068</Characters>
  <Application>Microsoft Office Word</Application>
  <DocSecurity>0</DocSecurity>
  <Lines>42</Lines>
  <Paragraphs>11</Paragraphs>
  <ScaleCrop>false</ScaleCrop>
  <Company>successive</Company>
  <LinksUpToDate>false</LinksUpToDate>
  <CharactersWithSpaces>5945</CharactersWithSpaces>
  <SharedDoc>false</SharedDoc>
  <HLinks>
    <vt:vector size="216" baseType="variant">
      <vt:variant>
        <vt:i4>183505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676988</vt:lpwstr>
      </vt:variant>
      <vt:variant>
        <vt:i4>183505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676987</vt:lpwstr>
      </vt:variant>
      <vt:variant>
        <vt:i4>183505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676986</vt:lpwstr>
      </vt:variant>
      <vt:variant>
        <vt:i4>183505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676985</vt:lpwstr>
      </vt:variant>
      <vt:variant>
        <vt:i4>183505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676984</vt:lpwstr>
      </vt:variant>
      <vt:variant>
        <vt:i4>183505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676983</vt:lpwstr>
      </vt:variant>
      <vt:variant>
        <vt:i4>183505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676982</vt:lpwstr>
      </vt:variant>
      <vt:variant>
        <vt:i4>183505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676981</vt:lpwstr>
      </vt:variant>
      <vt:variant>
        <vt:i4>183505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676980</vt:lpwstr>
      </vt:variant>
      <vt:variant>
        <vt:i4>124523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676979</vt:lpwstr>
      </vt:variant>
      <vt:variant>
        <vt:i4>124523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676978</vt:lpwstr>
      </vt:variant>
      <vt:variant>
        <vt:i4>124523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676977</vt:lpwstr>
      </vt:variant>
      <vt:variant>
        <vt:i4>124523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676976</vt:lpwstr>
      </vt:variant>
      <vt:variant>
        <vt:i4>124523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676975</vt:lpwstr>
      </vt:variant>
      <vt:variant>
        <vt:i4>12452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676974</vt:lpwstr>
      </vt:variant>
      <vt:variant>
        <vt:i4>124523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676973</vt:lpwstr>
      </vt:variant>
      <vt:variant>
        <vt:i4>124523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676972</vt:lpwstr>
      </vt:variant>
      <vt:variant>
        <vt:i4>124523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676971</vt:lpwstr>
      </vt:variant>
      <vt:variant>
        <vt:i4>124523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676970</vt:lpwstr>
      </vt:variant>
      <vt:variant>
        <vt:i4>117969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676969</vt:lpwstr>
      </vt:variant>
      <vt:variant>
        <vt:i4>117969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676968</vt:lpwstr>
      </vt:variant>
      <vt:variant>
        <vt:i4>117969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676967</vt:lpwstr>
      </vt:variant>
      <vt:variant>
        <vt:i4>117969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676966</vt:lpwstr>
      </vt:variant>
      <vt:variant>
        <vt:i4>117969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676965</vt:lpwstr>
      </vt:variant>
      <vt:variant>
        <vt:i4>117969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676964</vt:lpwstr>
      </vt:variant>
      <vt:variant>
        <vt:i4>117969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676963</vt:lpwstr>
      </vt:variant>
      <vt:variant>
        <vt:i4>117969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676962</vt:lpwstr>
      </vt:variant>
      <vt:variant>
        <vt:i4>117969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676961</vt:lpwstr>
      </vt:variant>
      <vt:variant>
        <vt:i4>117969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676960</vt:lpwstr>
      </vt:variant>
      <vt:variant>
        <vt:i4>111416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676959</vt:lpwstr>
      </vt:variant>
      <vt:variant>
        <vt:i4>111416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676958</vt:lpwstr>
      </vt:variant>
      <vt:variant>
        <vt:i4>111416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676957</vt:lpwstr>
      </vt:variant>
      <vt:variant>
        <vt:i4>111416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676956</vt:lpwstr>
      </vt:variant>
      <vt:variant>
        <vt:i4>111416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676955</vt:lpwstr>
      </vt:variant>
      <vt:variant>
        <vt:i4>11141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676954</vt:lpwstr>
      </vt:variant>
      <vt:variant>
        <vt:i4>111416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67695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徐景峰</dc:creator>
  <cp:keywords/>
  <dc:description/>
  <cp:lastModifiedBy>Windows 用户</cp:lastModifiedBy>
  <cp:revision>33</cp:revision>
  <cp:lastPrinted>2007-02-25T08:56:00Z</cp:lastPrinted>
  <dcterms:created xsi:type="dcterms:W3CDTF">2015-12-23T17:16:00Z</dcterms:created>
  <dcterms:modified xsi:type="dcterms:W3CDTF">2015-12-24T16:46:00Z</dcterms:modified>
</cp:coreProperties>
</file>